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МИ</w:t>
      </w:r>
      <w:r w:rsidR="00A01F9C">
        <w:rPr>
          <w:rFonts w:ascii="Times New Roman" w:hAnsi="Times New Roman"/>
          <w:b/>
          <w:sz w:val="28"/>
          <w:szCs w:val="28"/>
          <w:lang w:val="ru-RU"/>
        </w:rPr>
        <w:t xml:space="preserve">НИСТЕРСТВО ОБРАЗОВАНИЯ И НАУКИ </w:t>
      </w:r>
      <w:r>
        <w:rPr>
          <w:rFonts w:ascii="Times New Roman" w:hAnsi="Times New Roman"/>
          <w:b/>
          <w:sz w:val="28"/>
          <w:szCs w:val="28"/>
          <w:lang w:val="ru-RU"/>
        </w:rPr>
        <w:t>КЫРГЫЗСКОЙ РЕСПУБЛИКИ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ЫРГЫЗСКИЙ ГОСУДАРСТВЕННЫЙ ТЕХНИЧЕСКИЙ УНИВЕРСИТЕТ ИМ. И.РАЗЗАКОВА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ФАКУЛЬТЕТ ИНФОРМАЦИОННЫХ ТЕХНОЛОГИЙ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ПРОГРАММНОЕ ОБЕСПЕЧЕНИЕ КОМПЬЮТЕРНЫХ СИСТЕМ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ТЧЕТ</w:t>
      </w:r>
    </w:p>
    <w:p w:rsidR="00222A02" w:rsidRDefault="00222A02" w:rsidP="00222A02">
      <w:pPr>
        <w:jc w:val="both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ДИСЦИПЛИНЕ: ООП</w:t>
      </w:r>
    </w:p>
    <w:p w:rsidR="00222A02" w:rsidRPr="00FC376B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ТЕМЕ:</w:t>
      </w:r>
      <w:r>
        <w:rPr>
          <w:b/>
          <w:lang w:val="ru-RU"/>
        </w:rPr>
        <w:t xml:space="preserve"> </w:t>
      </w:r>
      <w:r w:rsidR="00FC376B">
        <w:rPr>
          <w:rFonts w:ascii="Arial" w:hAnsi="Arial" w:cs="Arial"/>
          <w:b/>
          <w:sz w:val="28"/>
          <w:szCs w:val="28"/>
          <w:lang w:val="ru-RU"/>
        </w:rPr>
        <w:t>Шаблоны</w:t>
      </w: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FC376B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Лабораторная работа №7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ЫПОЛНИЛ:</w:t>
      </w:r>
      <w:r>
        <w:rPr>
          <w:rFonts w:ascii="Times New Roman" w:hAnsi="Times New Roman"/>
          <w:sz w:val="28"/>
          <w:szCs w:val="28"/>
          <w:lang w:val="ru-RU"/>
        </w:rPr>
        <w:t xml:space="preserve">    студент гр. ПИ(б)-3-18                                                                                            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                      Гадайбаев М.А.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ПРОВЕРИЛА: </w:t>
      </w:r>
      <w:r>
        <w:rPr>
          <w:rFonts w:ascii="Times New Roman" w:hAnsi="Times New Roman"/>
          <w:sz w:val="28"/>
          <w:szCs w:val="28"/>
          <w:lang w:val="ru-RU"/>
        </w:rPr>
        <w:t>Каткова С.Н.</w:t>
      </w: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F01269" w:rsidRP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                                               Бишкек 2020</w:t>
      </w:r>
    </w:p>
    <w:p w:rsidR="00A01F9C" w:rsidRDefault="00A01F9C" w:rsidP="00A01F9C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01F9C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ВОПРОСЫ </w:t>
      </w:r>
      <w:r w:rsidR="00FC376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 ЗАЩИТЕ ЛАБОРАТОРНОЙ РАБОТЫ № 7</w:t>
      </w:r>
    </w:p>
    <w:p w:rsidR="00FC376B" w:rsidRPr="00FC376B" w:rsidRDefault="00FC376B" w:rsidP="00FC376B">
      <w:pPr>
        <w:pStyle w:val="a3"/>
        <w:numPr>
          <w:ilvl w:val="0"/>
          <w:numId w:val="6"/>
        </w:numPr>
        <w:spacing w:after="0" w:line="240" w:lineRule="auto"/>
        <w:ind w:left="567" w:hanging="283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Что такое обобщенная функция?</w:t>
      </w:r>
    </w:p>
    <w:p w:rsidR="00FC376B" w:rsidRPr="007B664C" w:rsidRDefault="007B664C" w:rsidP="00FC376B">
      <w:pPr>
        <w:pStyle w:val="a3"/>
        <w:spacing w:after="0" w:line="240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блоны функций – это обобщенное описание поведения функций</w:t>
      </w:r>
      <w:r w:rsidRPr="007B664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ые могут вызываться для объектов разных типов</w:t>
      </w:r>
      <w:r w:rsidRPr="007B664C">
        <w:rPr>
          <w:rFonts w:ascii="Times New Roman" w:hAnsi="Times New Roman" w:cs="Times New Roman"/>
          <w:sz w:val="28"/>
          <w:szCs w:val="28"/>
        </w:rPr>
        <w:t>.</w:t>
      </w:r>
    </w:p>
    <w:p w:rsidR="005552D2" w:rsidRPr="005552D2" w:rsidRDefault="005552D2" w:rsidP="00FC376B">
      <w:pPr>
        <w:pStyle w:val="a3"/>
        <w:spacing w:after="0" w:line="240" w:lineRule="auto"/>
        <w:ind w:left="567"/>
        <w:rPr>
          <w:rFonts w:ascii="Times New Roman" w:hAnsi="Times New Roman" w:cs="Times New Roman"/>
          <w:sz w:val="28"/>
          <w:szCs w:val="28"/>
        </w:rPr>
      </w:pPr>
    </w:p>
    <w:p w:rsidR="00FC376B" w:rsidRPr="00FC376B" w:rsidRDefault="00FC376B" w:rsidP="00FC376B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 xml:space="preserve">Шаблоны функции позволяют удобным способом создать семейство </w:t>
      </w:r>
    </w:p>
    <w:p w:rsidR="002E7680" w:rsidRDefault="00FC376B" w:rsidP="00FC376B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 xml:space="preserve">а) переменных; </w:t>
      </w:r>
    </w:p>
    <w:p w:rsidR="002E7680" w:rsidRPr="005552D2" w:rsidRDefault="00FC376B" w:rsidP="00FC376B">
      <w:pPr>
        <w:pStyle w:val="a3"/>
        <w:spacing w:after="0" w:line="240" w:lineRule="auto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5552D2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б) функций; </w:t>
      </w:r>
    </w:p>
    <w:p w:rsidR="002E7680" w:rsidRPr="005552D2" w:rsidRDefault="00FC376B" w:rsidP="00FC376B">
      <w:pPr>
        <w:pStyle w:val="a3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52D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) классов; </w:t>
      </w:r>
    </w:p>
    <w:p w:rsidR="00FC376B" w:rsidRDefault="00FC376B" w:rsidP="00FC376B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г) программ.</w:t>
      </w:r>
    </w:p>
    <w:p w:rsidR="00FC376B" w:rsidRPr="00FC376B" w:rsidRDefault="00FC376B" w:rsidP="00FC376B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C376B" w:rsidRDefault="00FC376B" w:rsidP="002E7680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E7680">
        <w:rPr>
          <w:rFonts w:ascii="Times New Roman" w:hAnsi="Times New Roman" w:cs="Times New Roman"/>
          <w:sz w:val="28"/>
          <w:szCs w:val="28"/>
        </w:rPr>
        <w:t>Истинно ли утверждение, что шаблонная функция может иметь несколько аргументов?</w:t>
      </w:r>
    </w:p>
    <w:p w:rsidR="002E7680" w:rsidRPr="005552D2" w:rsidRDefault="005552D2" w:rsidP="002E7680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шаблоне функции можно использовать несколько шаблонных аргументов</w:t>
      </w:r>
      <w:r w:rsidRPr="005552D2">
        <w:rPr>
          <w:rFonts w:ascii="Times New Roman" w:hAnsi="Times New Roman" w:cs="Times New Roman"/>
          <w:sz w:val="28"/>
          <w:szCs w:val="28"/>
        </w:rPr>
        <w:t>.</w:t>
      </w:r>
    </w:p>
    <w:p w:rsidR="002E7680" w:rsidRPr="002E7680" w:rsidRDefault="002E7680" w:rsidP="002E7680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E7680" w:rsidRDefault="00FC376B" w:rsidP="002E7680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E7680">
        <w:rPr>
          <w:rFonts w:ascii="Times New Roman" w:hAnsi="Times New Roman" w:cs="Times New Roman"/>
          <w:sz w:val="28"/>
          <w:szCs w:val="28"/>
        </w:rPr>
        <w:t xml:space="preserve">Реальный код шаблонной функции генерируется при: </w:t>
      </w:r>
    </w:p>
    <w:p w:rsidR="002E7680" w:rsidRPr="002E7680" w:rsidRDefault="002E7680" w:rsidP="002E768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 w:rsidRPr="002E7680">
        <w:rPr>
          <w:rFonts w:ascii="Times New Roman" w:hAnsi="Times New Roman" w:cs="Times New Roman"/>
          <w:sz w:val="28"/>
          <w:szCs w:val="28"/>
          <w:lang w:val="ru-RU"/>
        </w:rPr>
        <w:t>а) объявлении функции в исходном коде;</w:t>
      </w:r>
    </w:p>
    <w:p w:rsidR="00FC376B" w:rsidRPr="00FC376B" w:rsidRDefault="00FC376B" w:rsidP="00FC376B">
      <w:pPr>
        <w:spacing w:after="0" w:line="240" w:lineRule="auto"/>
        <w:ind w:left="284" w:firstLine="425"/>
        <w:rPr>
          <w:rFonts w:ascii="Times New Roman" w:hAnsi="Times New Roman" w:cs="Times New Roman"/>
          <w:sz w:val="28"/>
          <w:szCs w:val="28"/>
          <w:lang w:val="ru-RU"/>
        </w:rPr>
      </w:pPr>
      <w:r w:rsidRPr="00FC376B">
        <w:rPr>
          <w:rFonts w:ascii="Times New Roman" w:hAnsi="Times New Roman" w:cs="Times New Roman"/>
          <w:sz w:val="28"/>
          <w:szCs w:val="28"/>
          <w:lang w:val="ru-RU"/>
        </w:rPr>
        <w:t xml:space="preserve"> б) создании объекта; </w:t>
      </w:r>
    </w:p>
    <w:p w:rsidR="00FC376B" w:rsidRPr="002E7680" w:rsidRDefault="002E7680" w:rsidP="00FC376B">
      <w:pPr>
        <w:spacing w:after="0" w:line="240" w:lineRule="auto"/>
        <w:ind w:left="284" w:firstLine="425"/>
        <w:rPr>
          <w:rFonts w:ascii="Times New Roman" w:hAnsi="Times New Roman" w:cs="Times New Roman"/>
          <w:b/>
          <w:color w:val="FF0000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C376B" w:rsidRPr="002E7680">
        <w:rPr>
          <w:rFonts w:ascii="Times New Roman" w:hAnsi="Times New Roman" w:cs="Times New Roman"/>
          <w:b/>
          <w:color w:val="FF0000"/>
          <w:sz w:val="28"/>
          <w:szCs w:val="28"/>
          <w:lang w:val="ru-RU"/>
        </w:rPr>
        <w:t>в) запуске функции из её исходного кода.</w:t>
      </w:r>
    </w:p>
    <w:p w:rsidR="005552D2" w:rsidRDefault="002E7680" w:rsidP="00FC376B">
      <w:pPr>
        <w:spacing w:after="0" w:line="240" w:lineRule="auto"/>
        <w:ind w:left="284" w:firstLine="425"/>
        <w:rPr>
          <w:rFonts w:ascii="Times New Roman" w:hAnsi="Times New Roman" w:cs="Times New Roman"/>
          <w:sz w:val="28"/>
          <w:szCs w:val="28"/>
          <w:lang w:val="ru-RU"/>
        </w:rPr>
      </w:pPr>
      <w:r w:rsidRPr="002E7680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5552D2">
        <w:rPr>
          <w:rFonts w:ascii="Times New Roman" w:hAnsi="Times New Roman" w:cs="Times New Roman"/>
          <w:sz w:val="28"/>
          <w:szCs w:val="28"/>
          <w:lang w:val="ru-RU"/>
        </w:rPr>
        <w:t>Генерация кода при определении шаблона не происходит до тех пор,</w:t>
      </w:r>
    </w:p>
    <w:p w:rsidR="002E7680" w:rsidRDefault="005552D2" w:rsidP="00FC376B">
      <w:pPr>
        <w:spacing w:after="0" w:line="240" w:lineRule="auto"/>
        <w:ind w:left="284" w:firstLine="42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2E7680">
        <w:rPr>
          <w:rFonts w:ascii="Times New Roman" w:hAnsi="Times New Roman" w:cs="Times New Roman"/>
          <w:sz w:val="28"/>
          <w:szCs w:val="28"/>
          <w:lang w:val="ru-RU"/>
        </w:rPr>
        <w:t>ока функция не будет реально вызвана в ходе исполнения программы</w:t>
      </w:r>
      <w:r w:rsidRPr="005552D2">
        <w:rPr>
          <w:rFonts w:ascii="Times New Roman" w:hAnsi="Times New Roman" w:cs="Times New Roman"/>
          <w:sz w:val="28"/>
          <w:szCs w:val="28"/>
          <w:lang w:val="ru-RU"/>
        </w:rPr>
        <w:t>.)</w:t>
      </w:r>
    </w:p>
    <w:p w:rsidR="005552D2" w:rsidRPr="005552D2" w:rsidRDefault="005552D2" w:rsidP="00FC376B">
      <w:pPr>
        <w:spacing w:after="0" w:line="240" w:lineRule="auto"/>
        <w:ind w:left="284" w:firstLine="425"/>
        <w:rPr>
          <w:rFonts w:ascii="Times New Roman" w:hAnsi="Times New Roman" w:cs="Times New Roman"/>
          <w:sz w:val="28"/>
          <w:szCs w:val="28"/>
          <w:lang w:val="ru-RU"/>
        </w:rPr>
      </w:pPr>
    </w:p>
    <w:p w:rsidR="00FC376B" w:rsidRDefault="00FC376B" w:rsidP="00FC376B">
      <w:pPr>
        <w:pStyle w:val="a3"/>
        <w:numPr>
          <w:ilvl w:val="0"/>
          <w:numId w:val="7"/>
        </w:numPr>
        <w:spacing w:after="0"/>
        <w:ind w:left="709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Что такое обобщенный (шаблонный) класс?</w:t>
      </w:r>
    </w:p>
    <w:p w:rsidR="00FC376B" w:rsidRDefault="00FC376B" w:rsidP="00FC376B">
      <w:pPr>
        <w:pStyle w:val="a3"/>
        <w:spacing w:after="0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о класс</w:t>
      </w:r>
      <w:r w:rsidRPr="00FC376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которых тип данных передаётся</w:t>
      </w:r>
      <w:r w:rsidRPr="00FC376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ак формальный параметр</w:t>
      </w:r>
      <w:r w:rsidRPr="00FC376B">
        <w:rPr>
          <w:rFonts w:ascii="Times New Roman" w:hAnsi="Times New Roman" w:cs="Times New Roman"/>
          <w:sz w:val="28"/>
          <w:szCs w:val="28"/>
        </w:rPr>
        <w:t>.</w:t>
      </w:r>
    </w:p>
    <w:p w:rsidR="00FC376B" w:rsidRPr="00FC376B" w:rsidRDefault="00FC376B" w:rsidP="00FC376B">
      <w:pPr>
        <w:pStyle w:val="a3"/>
        <w:spacing w:after="0"/>
        <w:ind w:left="709"/>
        <w:rPr>
          <w:rFonts w:ascii="Times New Roman" w:hAnsi="Times New Roman" w:cs="Times New Roman"/>
          <w:sz w:val="28"/>
          <w:szCs w:val="28"/>
        </w:rPr>
      </w:pPr>
    </w:p>
    <w:p w:rsidR="00FC376B" w:rsidRDefault="00FC376B" w:rsidP="00FC376B">
      <w:pPr>
        <w:pStyle w:val="a3"/>
        <w:numPr>
          <w:ilvl w:val="0"/>
          <w:numId w:val="7"/>
        </w:numPr>
        <w:spacing w:after="0"/>
        <w:ind w:left="709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В каком случае его имеет смысл применять?</w:t>
      </w:r>
    </w:p>
    <w:p w:rsidR="002E7680" w:rsidRDefault="0071635E" w:rsidP="0071635E">
      <w:pPr>
        <w:pStyle w:val="a3"/>
        <w:numPr>
          <w:ilvl w:val="0"/>
          <w:numId w:val="13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ежание повторяемости написания программного кода для разных типов данных</w:t>
      </w:r>
      <w:r w:rsidRPr="0071635E">
        <w:rPr>
          <w:rFonts w:ascii="Times New Roman" w:hAnsi="Times New Roman" w:cs="Times New Roman"/>
          <w:sz w:val="28"/>
          <w:szCs w:val="28"/>
        </w:rPr>
        <w:t>;</w:t>
      </w:r>
    </w:p>
    <w:p w:rsidR="0071635E" w:rsidRDefault="0071635E" w:rsidP="0071635E">
      <w:pPr>
        <w:pStyle w:val="a3"/>
        <w:numPr>
          <w:ilvl w:val="0"/>
          <w:numId w:val="13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еньшение текстовой части программного кода</w:t>
      </w:r>
      <w:r w:rsidRPr="0071635E">
        <w:rPr>
          <w:rFonts w:ascii="Times New Roman" w:hAnsi="Times New Roman" w:cs="Times New Roman"/>
          <w:sz w:val="28"/>
          <w:szCs w:val="28"/>
        </w:rPr>
        <w:t>;</w:t>
      </w:r>
    </w:p>
    <w:p w:rsidR="0071635E" w:rsidRPr="0071635E" w:rsidRDefault="0071635E" w:rsidP="0071635E">
      <w:pPr>
        <w:pStyle w:val="a3"/>
        <w:numPr>
          <w:ilvl w:val="0"/>
          <w:numId w:val="13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еспечение удобного механизма передачи аргументов в шаблон класса с целью их обработки методами класса</w:t>
      </w:r>
      <w:r w:rsidRPr="0071635E">
        <w:rPr>
          <w:rFonts w:ascii="Times New Roman" w:hAnsi="Times New Roman" w:cs="Times New Roman"/>
          <w:sz w:val="28"/>
          <w:szCs w:val="28"/>
        </w:rPr>
        <w:t>.</w:t>
      </w:r>
    </w:p>
    <w:p w:rsidR="0071635E" w:rsidRPr="0071635E" w:rsidRDefault="0071635E" w:rsidP="00B5603B">
      <w:pPr>
        <w:pStyle w:val="a3"/>
        <w:spacing w:after="0"/>
        <w:ind w:left="709"/>
        <w:rPr>
          <w:rFonts w:ascii="Times New Roman" w:hAnsi="Times New Roman" w:cs="Times New Roman"/>
          <w:sz w:val="28"/>
          <w:szCs w:val="28"/>
        </w:rPr>
      </w:pPr>
    </w:p>
    <w:p w:rsidR="00B5603B" w:rsidRPr="00B5603B" w:rsidRDefault="00FC376B" w:rsidP="00B5603B">
      <w:pPr>
        <w:pStyle w:val="a3"/>
        <w:numPr>
          <w:ilvl w:val="0"/>
          <w:numId w:val="7"/>
        </w:numPr>
        <w:spacing w:after="0"/>
        <w:ind w:left="709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Шаблонный класс:</w:t>
      </w:r>
      <w:r w:rsidR="00B5603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C376B" w:rsidRPr="00B5603B" w:rsidRDefault="00B5603B" w:rsidP="00B5603B">
      <w:pPr>
        <w:pStyle w:val="a3"/>
        <w:spacing w:after="0"/>
        <w:ind w:left="709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B5603B">
        <w:rPr>
          <w:rFonts w:ascii="Times New Roman" w:hAnsi="Times New Roman" w:cs="Times New Roman"/>
          <w:b/>
          <w:color w:val="FF0000"/>
          <w:sz w:val="28"/>
          <w:szCs w:val="28"/>
        </w:rPr>
        <w:t>a)</w:t>
      </w:r>
      <w:r w:rsidR="00FC376B" w:rsidRPr="00B5603B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работает с разными типами данных; </w:t>
      </w:r>
    </w:p>
    <w:p w:rsidR="00B5603B" w:rsidRDefault="00FC376B" w:rsidP="00B5603B">
      <w:pPr>
        <w:pStyle w:val="a3"/>
        <w:spacing w:after="0"/>
        <w:rPr>
          <w:rFonts w:ascii="Times New Roman" w:hAnsi="Times New Roman" w:cs="Times New Roman"/>
          <w:sz w:val="28"/>
          <w:szCs w:val="28"/>
        </w:rPr>
      </w:pPr>
      <w:r w:rsidRPr="00FC376B">
        <w:rPr>
          <w:rFonts w:ascii="Times New Roman" w:hAnsi="Times New Roman" w:cs="Times New Roman"/>
          <w:sz w:val="28"/>
          <w:szCs w:val="28"/>
        </w:rPr>
        <w:t>б) генерирует идентичные объекты;</w:t>
      </w:r>
    </w:p>
    <w:p w:rsidR="00B5603B" w:rsidRPr="00B5603B" w:rsidRDefault="00B5603B" w:rsidP="00B5603B">
      <w:pPr>
        <w:pStyle w:val="a3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FC376B">
        <w:rPr>
          <w:rFonts w:ascii="Times New Roman" w:hAnsi="Times New Roman" w:cs="Times New Roman"/>
          <w:sz w:val="28"/>
          <w:szCs w:val="28"/>
        </w:rPr>
        <w:t>) генерирует классы с различным числом методов</w:t>
      </w:r>
    </w:p>
    <w:p w:rsidR="00207875" w:rsidRDefault="00207875">
      <w:pPr>
        <w:rPr>
          <w:lang w:val="ru-RU"/>
        </w:rPr>
      </w:pPr>
    </w:p>
    <w:p w:rsidR="00F01269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Задани</w:t>
      </w:r>
      <w:r>
        <w:rPr>
          <w:rFonts w:ascii="Times New Roman" w:hAnsi="Times New Roman" w:cs="Times New Roman"/>
          <w:b/>
          <w:sz w:val="40"/>
          <w:szCs w:val="40"/>
          <w:lang w:val="ru-RU"/>
        </w:rPr>
        <w:t>е №</w:t>
      </w:r>
      <w:r w:rsidR="00BA7489" w:rsidRPr="008632DE">
        <w:rPr>
          <w:rFonts w:ascii="Times New Roman" w:hAnsi="Times New Roman" w:cs="Times New Roman"/>
          <w:b/>
          <w:sz w:val="40"/>
          <w:szCs w:val="40"/>
          <w:lang w:val="ru-RU"/>
        </w:rPr>
        <w:t>1</w:t>
      </w:r>
      <w:r w:rsidR="00F01269"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984162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71635E" w:rsidRPr="0071635E" w:rsidRDefault="0071635E" w:rsidP="0071635E">
      <w:pPr>
        <w:pStyle w:val="a3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1635E">
        <w:rPr>
          <w:rFonts w:ascii="Times New Roman" w:hAnsi="Times New Roman" w:cs="Times New Roman"/>
          <w:sz w:val="28"/>
          <w:szCs w:val="28"/>
        </w:rPr>
        <w:t>Создать шаблон функции, которая находит значение максимального элемента массива. Аргументами функции должны быть имя и размер массива (типа int). Создать шаблон функции, осуществляющей сортировку данных массива. Аргументами функции должны быть имя и размер массива (типа int). Продемонстрировать работу шаблонов на данных различных типов.</w:t>
      </w:r>
    </w:p>
    <w:p w:rsidR="00984162" w:rsidRPr="00000BA6" w:rsidRDefault="00984162" w:rsidP="00BA748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000BA6" w:rsidRPr="00984162" w:rsidRDefault="00984162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000BA6" w:rsidRPr="00000BA6" w:rsidRDefault="00000BA6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arr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1[]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ассив типа </w:t>
      </w:r>
      <w:r>
        <w:rPr>
          <w:rFonts w:ascii="Times New Roman" w:hAnsi="Times New Roman" w:cs="Times New Roman"/>
          <w:sz w:val="28"/>
          <w:szCs w:val="28"/>
        </w:rPr>
        <w:t>int</w:t>
      </w:r>
    </w:p>
    <w:p w:rsidR="00000BA6" w:rsidRPr="00000BA6" w:rsidRDefault="00000BA6" w:rsidP="00000BA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arr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[]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ассив типа </w:t>
      </w:r>
      <w:r>
        <w:rPr>
          <w:rFonts w:ascii="Times New Roman" w:hAnsi="Times New Roman" w:cs="Times New Roman"/>
          <w:sz w:val="28"/>
          <w:szCs w:val="28"/>
        </w:rPr>
        <w:t>double</w:t>
      </w:r>
    </w:p>
    <w:p w:rsidR="00000BA6" w:rsidRPr="00000BA6" w:rsidRDefault="00000BA6" w:rsidP="00000BA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arr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[]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ассив типа </w:t>
      </w:r>
      <w:r>
        <w:rPr>
          <w:rFonts w:ascii="Times New Roman" w:hAnsi="Times New Roman" w:cs="Times New Roman"/>
          <w:sz w:val="28"/>
          <w:szCs w:val="28"/>
        </w:rPr>
        <w:t>char</w:t>
      </w:r>
    </w:p>
    <w:p w:rsidR="00000BA6" w:rsidRPr="00165383" w:rsidRDefault="00000BA6" w:rsidP="00000BA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arr</w:t>
      </w:r>
      <w:r w:rsidRPr="00165383">
        <w:rPr>
          <w:rFonts w:ascii="Times New Roman" w:hAnsi="Times New Roman" w:cs="Times New Roman"/>
          <w:sz w:val="28"/>
          <w:szCs w:val="28"/>
          <w:lang w:val="ru-RU"/>
        </w:rPr>
        <w:t xml:space="preserve">4[] – </w:t>
      </w:r>
      <w:r>
        <w:rPr>
          <w:rFonts w:ascii="Times New Roman" w:hAnsi="Times New Roman" w:cs="Times New Roman"/>
          <w:sz w:val="28"/>
          <w:szCs w:val="28"/>
          <w:lang w:val="ru-RU"/>
        </w:rPr>
        <w:t>массив</w:t>
      </w:r>
      <w:r w:rsidRPr="0016538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типа</w:t>
      </w:r>
      <w:r w:rsidRPr="0016538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loat</w:t>
      </w:r>
    </w:p>
    <w:p w:rsidR="00000BA6" w:rsidRPr="00000BA6" w:rsidRDefault="00000BA6" w:rsidP="00000BA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size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азмер массива типа </w:t>
      </w:r>
      <w:r>
        <w:rPr>
          <w:rFonts w:ascii="Times New Roman" w:hAnsi="Times New Roman" w:cs="Times New Roman"/>
          <w:sz w:val="28"/>
          <w:szCs w:val="28"/>
        </w:rPr>
        <w:t>int</w:t>
      </w:r>
    </w:p>
    <w:p w:rsidR="00000BA6" w:rsidRDefault="00000BA6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max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максимальный элемент в массиве</w:t>
      </w:r>
    </w:p>
    <w:p w:rsidR="00000BA6" w:rsidRPr="00000BA6" w:rsidRDefault="00000BA6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984162" w:rsidRPr="002E160C" w:rsidRDefault="00000BA6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MaxElem</w:t>
      </w:r>
      <w:r w:rsidR="00984162"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ённая функция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торая находит значение максимального элемента массива</w:t>
      </w:r>
      <w:r w:rsidR="00984162"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000BA6" w:rsidRPr="002E160C" w:rsidRDefault="00000BA6" w:rsidP="00000BA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BubbleSort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ённая функция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00BA6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ющая </w:t>
      </w:r>
      <w:r>
        <w:rPr>
          <w:rFonts w:ascii="Times New Roman" w:hAnsi="Times New Roman" w:cs="Times New Roman"/>
          <w:sz w:val="28"/>
          <w:szCs w:val="28"/>
          <w:lang w:val="ru-RU"/>
        </w:rPr>
        <w:t>сортировку данных массива по возрастанию.</w:t>
      </w:r>
    </w:p>
    <w:p w:rsidR="00354450" w:rsidRDefault="00354450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354450" w:rsidRPr="008632DE" w:rsidRDefault="00354450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                                                Функция </w:t>
      </w:r>
      <w:r>
        <w:rPr>
          <w:rFonts w:ascii="Times New Roman" w:hAnsi="Times New Roman" w:cs="Times New Roman"/>
          <w:b/>
          <w:sz w:val="28"/>
        </w:rPr>
        <w:t>main</w:t>
      </w: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8632DE">
        <w:rPr>
          <w:rFonts w:ascii="Times New Roman" w:hAnsi="Times New Roman" w:cs="Times New Roman"/>
          <w:b/>
          <w:sz w:val="28"/>
          <w:lang w:val="ru-RU"/>
        </w:rPr>
        <w:t>.1.</w:t>
      </w:r>
    </w:p>
    <w:p w:rsidR="00354450" w:rsidRPr="008632DE" w:rsidRDefault="00354450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354450" w:rsidRPr="008632DE" w:rsidRDefault="00354450" w:rsidP="00354450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49B50C1" wp14:editId="2575C266">
                <wp:simplePos x="0" y="0"/>
                <wp:positionH relativeFrom="margin">
                  <wp:align>center</wp:align>
                </wp:positionH>
                <wp:positionV relativeFrom="paragraph">
                  <wp:posOffset>2540</wp:posOffset>
                </wp:positionV>
                <wp:extent cx="1259840" cy="371475"/>
                <wp:effectExtent l="0" t="0" r="16510" b="28575"/>
                <wp:wrapNone/>
                <wp:docPr id="1" name="Блок-схема: знак заверше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9840" cy="3714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594B" w:rsidRPr="00153A24" w:rsidRDefault="00AA594B" w:rsidP="00354450">
                            <w:pPr>
                              <w:jc w:val="center"/>
                            </w:pPr>
                            <w:r w:rsidRPr="00153A24">
                              <w:t>начал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9B50C1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Блок-схема: знак завершения 1" o:spid="_x0000_s1026" type="#_x0000_t116" style="position:absolute;margin-left:0;margin-top:.2pt;width:99.2pt;height:29.2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">
                <v:textbox>
                  <w:txbxContent>
                    <w:p w:rsidR="00AA594B" w:rsidRPr="00153A24" w:rsidRDefault="00AA594B" w:rsidP="00354450">
                      <w:pPr>
                        <w:jc w:val="center"/>
                      </w:pPr>
                      <w:r w:rsidRPr="00153A24">
                        <w:t>начал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1AF8511" wp14:editId="3590B7FD">
                <wp:simplePos x="0" y="0"/>
                <wp:positionH relativeFrom="margin">
                  <wp:posOffset>3063240</wp:posOffset>
                </wp:positionH>
                <wp:positionV relativeFrom="paragraph">
                  <wp:posOffset>74295</wp:posOffset>
                </wp:positionV>
                <wp:extent cx="0" cy="375285"/>
                <wp:effectExtent l="76200" t="0" r="95250" b="62865"/>
                <wp:wrapNone/>
                <wp:docPr id="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52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B2294D" id="Прямая соединительная линия 3" o:spid="_x0000_s1026" style="position:absolute;flip:x;z-index:-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241.2pt,5.85pt" to="241.2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">
                <v:stroke endarrow="block"/>
                <w10:wrap anchorx="margin"/>
              </v:line>
            </w:pict>
          </mc:Fallback>
        </mc:AlternateContent>
      </w: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BEF4472" wp14:editId="75219397">
                <wp:simplePos x="0" y="0"/>
                <wp:positionH relativeFrom="margin">
                  <wp:posOffset>2186940</wp:posOffset>
                </wp:positionH>
                <wp:positionV relativeFrom="paragraph">
                  <wp:posOffset>156845</wp:posOffset>
                </wp:positionV>
                <wp:extent cx="1828800" cy="1781175"/>
                <wp:effectExtent l="0" t="0" r="19050" b="28575"/>
                <wp:wrapNone/>
                <wp:docPr id="7" name="Блок-схема: альтернативный процесс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1781175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AA594B" w:rsidRDefault="00AA594B" w:rsidP="00CF656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MaxElem(arr1, size); </w:t>
                            </w:r>
                          </w:p>
                          <w:p w:rsidR="00AA594B" w:rsidRDefault="00AA594B" w:rsidP="00CF656A">
                            <w:pP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BubbleSort(arr1,size);</w:t>
                            </w:r>
                          </w:p>
                          <w:p w:rsidR="00AA594B" w:rsidRDefault="00AA594B" w:rsidP="00CF656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MaxElem(arr1, size); </w:t>
                            </w:r>
                          </w:p>
                          <w:p w:rsidR="00AA594B" w:rsidRPr="00000BA6" w:rsidRDefault="00AA594B" w:rsidP="00CF656A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BubbleSort(arr1,size);</w:t>
                            </w:r>
                          </w:p>
                          <w:p w:rsidR="00AA594B" w:rsidRDefault="00AA594B" w:rsidP="00CF656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MaxElem(arr1, size); </w:t>
                            </w:r>
                          </w:p>
                          <w:p w:rsidR="00AA594B" w:rsidRPr="00000BA6" w:rsidRDefault="00AA594B" w:rsidP="00CF656A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BubbleSort(arr1,size);</w:t>
                            </w:r>
                          </w:p>
                          <w:p w:rsidR="00AA594B" w:rsidRDefault="00AA594B" w:rsidP="00CF656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MaxElem(arr1, size); </w:t>
                            </w:r>
                          </w:p>
                          <w:p w:rsidR="00AA594B" w:rsidRPr="00000BA6" w:rsidRDefault="00AA594B" w:rsidP="00CF656A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BubbleSort(arr1,size);</w:t>
                            </w:r>
                          </w:p>
                          <w:p w:rsidR="00AA594B" w:rsidRPr="00000BA6" w:rsidRDefault="00AA594B" w:rsidP="00CF656A">
                            <w:pPr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EF4472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Блок-схема: альтернативный процесс 7" o:spid="_x0000_s1027" type="#_x0000_t176" style="position:absolute;margin-left:172.2pt;margin-top:12.35pt;width:2in;height:140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">
                <v:textbox>
                  <w:txbxContent>
                    <w:p w:rsidR="00AA594B" w:rsidRDefault="00AA594B" w:rsidP="00CF656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MaxElem(arr1, size); </w:t>
                      </w:r>
                    </w:p>
                    <w:p w:rsidR="00AA594B" w:rsidRDefault="00AA594B" w:rsidP="00CF656A">
                      <w:pP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BubbleSort(arr1,size);</w:t>
                      </w:r>
                    </w:p>
                    <w:p w:rsidR="00AA594B" w:rsidRDefault="00AA594B" w:rsidP="00CF656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MaxElem(arr1, size); </w:t>
                      </w:r>
                    </w:p>
                    <w:p w:rsidR="00AA594B" w:rsidRPr="00000BA6" w:rsidRDefault="00AA594B" w:rsidP="00CF656A">
                      <w:pPr>
                        <w:rPr>
                          <w:sz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BubbleSort(arr1,size);</w:t>
                      </w:r>
                    </w:p>
                    <w:p w:rsidR="00AA594B" w:rsidRDefault="00AA594B" w:rsidP="00CF656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MaxElem(arr1, size); </w:t>
                      </w:r>
                    </w:p>
                    <w:p w:rsidR="00AA594B" w:rsidRPr="00000BA6" w:rsidRDefault="00AA594B" w:rsidP="00CF656A">
                      <w:pPr>
                        <w:rPr>
                          <w:sz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BubbleSort(arr1,size);</w:t>
                      </w:r>
                    </w:p>
                    <w:p w:rsidR="00AA594B" w:rsidRDefault="00AA594B" w:rsidP="00CF656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MaxElem(arr1, size); </w:t>
                      </w:r>
                    </w:p>
                    <w:p w:rsidR="00AA594B" w:rsidRPr="00000BA6" w:rsidRDefault="00AA594B" w:rsidP="00CF656A">
                      <w:pPr>
                        <w:rPr>
                          <w:sz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BubbleSort(arr1,size);</w:t>
                      </w:r>
                    </w:p>
                    <w:p w:rsidR="00AA594B" w:rsidRPr="00000BA6" w:rsidRDefault="00AA594B" w:rsidP="00CF656A">
                      <w:pPr>
                        <w:rPr>
                          <w:sz w:val="1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7363A1C9" wp14:editId="50428C30">
                <wp:simplePos x="0" y="0"/>
                <wp:positionH relativeFrom="margin">
                  <wp:align>center</wp:align>
                </wp:positionH>
                <wp:positionV relativeFrom="paragraph">
                  <wp:posOffset>-386715</wp:posOffset>
                </wp:positionV>
                <wp:extent cx="0" cy="333375"/>
                <wp:effectExtent l="76200" t="0" r="76200" b="47625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08AA94C" id="Прямая соединительная линия 9" o:spid="_x0000_s1026" style="position:absolute;z-index:-2516469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-30.45pt" to="0,-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">
                <v:stroke endarrow="block"/>
                <w10:wrap anchorx="margin"/>
              </v:line>
            </w:pict>
          </mc:Fallback>
        </mc:AlternateContent>
      </w:r>
    </w:p>
    <w:p w:rsidR="00354450" w:rsidRPr="008632DE" w:rsidRDefault="00354450" w:rsidP="00354450">
      <w:pPr>
        <w:rPr>
          <w:rFonts w:ascii="Times New Roman" w:hAnsi="Times New Roman" w:cs="Times New Roman"/>
          <w:sz w:val="28"/>
          <w:lang w:val="ru-RU"/>
        </w:rPr>
      </w:pPr>
    </w:p>
    <w:p w:rsidR="00354450" w:rsidRPr="008632DE" w:rsidRDefault="00CF656A" w:rsidP="00354450">
      <w:pPr>
        <w:tabs>
          <w:tab w:val="left" w:pos="2250"/>
          <w:tab w:val="left" w:pos="6570"/>
        </w:tabs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3D003302" wp14:editId="4BB1A3C0">
                <wp:simplePos x="0" y="0"/>
                <wp:positionH relativeFrom="margin">
                  <wp:align>center</wp:align>
                </wp:positionH>
                <wp:positionV relativeFrom="paragraph">
                  <wp:posOffset>15875</wp:posOffset>
                </wp:positionV>
                <wp:extent cx="0" cy="257175"/>
                <wp:effectExtent l="76200" t="0" r="57150" b="47625"/>
                <wp:wrapNone/>
                <wp:docPr id="407" name="Прямая соединительная линия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571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DB177D" id="Прямая соединительная линия 407" o:spid="_x0000_s1026" style="position:absolute;flip:x;z-index:-2516500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1.25pt" to="0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">
                <v:stroke endarrow="block"/>
                <w10:wrap anchorx="margin"/>
              </v:line>
            </w:pict>
          </mc:Fallback>
        </mc:AlternateContent>
      </w:r>
      <w:r w:rsidR="00354450" w:rsidRPr="008632DE">
        <w:rPr>
          <w:rFonts w:ascii="Times New Roman" w:hAnsi="Times New Roman" w:cs="Times New Roman"/>
          <w:sz w:val="28"/>
          <w:lang w:val="ru-RU"/>
        </w:rPr>
        <w:tab/>
      </w:r>
      <w:r w:rsidR="00354450" w:rsidRPr="008632DE">
        <w:rPr>
          <w:sz w:val="28"/>
          <w:lang w:val="ru-RU"/>
        </w:rPr>
        <w:tab/>
      </w:r>
    </w:p>
    <w:p w:rsidR="00354450" w:rsidRPr="00CF656A" w:rsidRDefault="00CF656A" w:rsidP="00CF656A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7F7E64EF" wp14:editId="2EF320C2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259840" cy="371475"/>
                <wp:effectExtent l="0" t="0" r="16510" b="28575"/>
                <wp:wrapNone/>
                <wp:docPr id="408" name="Блок-схема: знак завершения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9840" cy="3714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594B" w:rsidRPr="00153A24" w:rsidRDefault="00AA594B" w:rsidP="00354450">
                            <w:pPr>
                              <w:jc w:val="center"/>
                            </w:pPr>
                            <w:r>
                              <w:t>коне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7E64EF" id="Блок-схема: знак завершения 408" o:spid="_x0000_s1028" type="#_x0000_t116" style="position:absolute;margin-left:0;margin-top:.7pt;width:99.2pt;height:29.25pt;z-index:-2516490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">
                <v:textbox>
                  <w:txbxContent>
                    <w:p w:rsidR="00AA594B" w:rsidRPr="00153A24" w:rsidRDefault="00AA594B" w:rsidP="00354450">
                      <w:pPr>
                        <w:jc w:val="center"/>
                      </w:pPr>
                      <w:r>
                        <w:t>конец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4450" w:rsidRPr="008632DE" w:rsidRDefault="00354450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                                    </w:t>
      </w:r>
    </w:p>
    <w:p w:rsidR="00354450" w:rsidRPr="008632DE" w:rsidRDefault="00354450" w:rsidP="0035445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.1.</w:t>
      </w:r>
    </w:p>
    <w:p w:rsidR="00460932" w:rsidRPr="008632DE" w:rsidRDefault="00460932" w:rsidP="0035445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54450" w:rsidRPr="008632DE" w:rsidRDefault="00354450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984162" w:rsidRDefault="00CF656A" w:rsidP="00CF656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       Обобщенная функция </w:t>
      </w:r>
      <w:r w:rsidRPr="00CF656A">
        <w:rPr>
          <w:rFonts w:ascii="Times New Roman" w:hAnsi="Times New Roman" w:cs="Times New Roman"/>
          <w:b/>
          <w:sz w:val="28"/>
          <w:szCs w:val="28"/>
          <w:u w:val="single"/>
        </w:rPr>
        <w:t>MaxElem</w:t>
      </w:r>
      <w:r w:rsidRPr="00CF656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Рис</w:t>
      </w:r>
      <w:r w:rsidRPr="00CF656A">
        <w:rPr>
          <w:rFonts w:ascii="Times New Roman" w:hAnsi="Times New Roman" w:cs="Times New Roman"/>
          <w:b/>
          <w:sz w:val="28"/>
          <w:szCs w:val="28"/>
          <w:lang w:val="ru-RU"/>
        </w:rPr>
        <w:t xml:space="preserve">.2.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и </w:t>
      </w:r>
      <w:r w:rsidRPr="00CF656A">
        <w:rPr>
          <w:rFonts w:ascii="Times New Roman" w:hAnsi="Times New Roman" w:cs="Times New Roman"/>
          <w:b/>
          <w:sz w:val="28"/>
          <w:szCs w:val="28"/>
          <w:u w:val="single"/>
        </w:rPr>
        <w:t>BubbleSort</w:t>
      </w:r>
      <w:r w:rsidR="005A4001" w:rsidRPr="008632DE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5A4001" w:rsidRPr="005A4001">
        <w:rPr>
          <w:rFonts w:ascii="Times New Roman" w:hAnsi="Times New Roman" w:cs="Times New Roman"/>
          <w:b/>
          <w:sz w:val="28"/>
          <w:szCs w:val="28"/>
          <w:lang w:val="ru-RU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.3</w:t>
      </w:r>
      <w:r w:rsidR="005A4001" w:rsidRPr="008632DE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CF656A" w:rsidRPr="008632DE" w:rsidRDefault="00CF656A" w:rsidP="00CF656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4001" w:rsidRPr="00165383" w:rsidRDefault="00CF656A" w:rsidP="005A4001">
      <w:pPr>
        <w:rPr>
          <w:rFonts w:ascii="Times New Roman" w:hAnsi="Times New Roman" w:cs="Times New Roman"/>
          <w:sz w:val="28"/>
        </w:rPr>
      </w:pPr>
      <w:r w:rsidRPr="00CF656A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2362200" cy="4572000"/>
            <wp:effectExtent l="0" t="0" r="0" b="0"/>
            <wp:docPr id="2" name="Рисунок 2" descr="C:\Users\Мирик\Desktop\ООП\скрины\сми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Мирик\Desktop\ООП\скрины\сми.bmp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5383">
        <w:rPr>
          <w:rFonts w:ascii="Times New Roman" w:hAnsi="Times New Roman" w:cs="Times New Roman"/>
          <w:sz w:val="28"/>
        </w:rPr>
        <w:t xml:space="preserve">                 </w:t>
      </w:r>
      <w:r w:rsidRPr="00CF656A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2362200" cy="4610100"/>
            <wp:effectExtent l="0" t="0" r="0" b="0"/>
            <wp:docPr id="4" name="Рисунок 4" descr="C:\Users\Мирик\Desktop\ООП\скрины\вап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Мирик\Desktop\ООП\скрины\вап.bmp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461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4001" w:rsidRPr="00165383" w:rsidRDefault="00CF656A" w:rsidP="00CF656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65383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="005A4001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5A4001" w:rsidRPr="00165383">
        <w:rPr>
          <w:rFonts w:ascii="Times New Roman" w:hAnsi="Times New Roman" w:cs="Times New Roman"/>
          <w:sz w:val="28"/>
          <w:szCs w:val="28"/>
        </w:rPr>
        <w:t>.2.</w:t>
      </w:r>
      <w:r w:rsidRPr="00165383"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</w:t>
      </w:r>
      <w:r w:rsidRPr="0016538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165383">
        <w:rPr>
          <w:rFonts w:ascii="Times New Roman" w:hAnsi="Times New Roman" w:cs="Times New Roman"/>
          <w:sz w:val="28"/>
          <w:szCs w:val="28"/>
        </w:rPr>
        <w:t>.3.</w:t>
      </w:r>
    </w:p>
    <w:p w:rsidR="005A4001" w:rsidRPr="00165383" w:rsidRDefault="005A4001" w:rsidP="005A400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A4001" w:rsidRPr="00165383" w:rsidRDefault="005A4001" w:rsidP="00CF656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F656A" w:rsidRPr="008632DE" w:rsidRDefault="00CF656A" w:rsidP="00CF656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01269" w:rsidRPr="008632DE" w:rsidRDefault="00F01269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t>Код</w:t>
      </w:r>
      <w:r w:rsidRPr="008632DE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Pr="008632D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поиск макс элемента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mplate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MaxElem(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max =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0]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Наш масси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; i++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[i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; i++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i] &gt; max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max =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i];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CF656A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CF656A">
        <w:rPr>
          <w:rFonts w:ascii="Consolas" w:hAnsi="Consolas" w:cs="Consolas"/>
          <w:color w:val="A31515"/>
          <w:sz w:val="19"/>
          <w:szCs w:val="19"/>
          <w:lang w:val="ru-RU"/>
        </w:rPr>
        <w:t>"Максимальный элемент: "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&lt;&lt; </w:t>
      </w:r>
      <w:r>
        <w:rPr>
          <w:rFonts w:ascii="Consolas" w:hAnsi="Consolas" w:cs="Consolas"/>
          <w:color w:val="000000"/>
          <w:sz w:val="19"/>
          <w:szCs w:val="19"/>
        </w:rPr>
        <w:t>max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&lt;&lt;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mplate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bbleSort(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ртировка элементов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 xml:space="preserve"> - 1; ++i)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j = 0; j &lt;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 xml:space="preserve"> - 1; ++j)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[j + 1] &lt;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j]) {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temp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[</w:t>
      </w:r>
      <w:r>
        <w:rPr>
          <w:rFonts w:ascii="Consolas" w:hAnsi="Consolas" w:cs="Consolas"/>
          <w:color w:val="000000"/>
          <w:sz w:val="19"/>
          <w:szCs w:val="19"/>
        </w:rPr>
        <w:t>j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]); </w:t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>//временная переменная должна быть того же типа, что и параметры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[j] =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j + 1]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[j + 1] = temp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тсортированный масси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; i++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[i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etlocale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 = 5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rr1[size] = { 10, 5, 7, 3, 4}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arr2[size] = { 7.7682, 2.234,  4.67876, 1.2345, 5.346 }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arr3[size] = { </w:t>
      </w:r>
      <w:r>
        <w:rPr>
          <w:rFonts w:ascii="Consolas" w:hAnsi="Consolas" w:cs="Consolas"/>
          <w:color w:val="A31515"/>
          <w:sz w:val="19"/>
          <w:szCs w:val="19"/>
        </w:rPr>
        <w:t>'f'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'c'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'z'</w:t>
      </w:r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arr4[size] = { 7.62 , 5.56 , 38.0 , 56.0 , 9.0 }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Pr="00165383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165383">
        <w:rPr>
          <w:rFonts w:ascii="Consolas" w:hAnsi="Consolas" w:cs="Consolas"/>
          <w:color w:val="008000"/>
          <w:sz w:val="19"/>
          <w:szCs w:val="19"/>
        </w:rPr>
        <w:t>//</w:t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>вызов</w:t>
      </w:r>
      <w:r w:rsidRPr="00165383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>шаблона</w:t>
      </w:r>
      <w:r w:rsidRPr="00165383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>функции</w:t>
      </w:r>
    </w:p>
    <w:p w:rsidR="00CF656A" w:rsidRPr="00165383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165383">
        <w:rPr>
          <w:rFonts w:ascii="Consolas" w:hAnsi="Consolas" w:cs="Consolas"/>
          <w:color w:val="000000"/>
          <w:sz w:val="19"/>
          <w:szCs w:val="19"/>
        </w:rPr>
        <w:tab/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 xml:space="preserve">//вызов функции с аргументами типа </w:t>
      </w:r>
      <w:r>
        <w:rPr>
          <w:rFonts w:ascii="Consolas" w:hAnsi="Consolas" w:cs="Consolas"/>
          <w:color w:val="008000"/>
          <w:sz w:val="19"/>
          <w:szCs w:val="19"/>
        </w:rPr>
        <w:t>int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MaxElem(arr1, size); 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BubbleSort(arr1, size); </w:t>
      </w:r>
    </w:p>
    <w:p w:rsidR="00CF656A" w:rsidRPr="00165383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16538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165383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16538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165383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16538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 xml:space="preserve">//вызов функции с аргументами типа </w:t>
      </w:r>
      <w:r>
        <w:rPr>
          <w:rFonts w:ascii="Consolas" w:hAnsi="Consolas" w:cs="Consolas"/>
          <w:color w:val="008000"/>
          <w:sz w:val="19"/>
          <w:szCs w:val="19"/>
        </w:rPr>
        <w:t>double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MaxElem(arr2, size); 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ubbleSort(arr2, size);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CF656A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 xml:space="preserve">//вызов функции с аргументами типа </w:t>
      </w:r>
      <w:r>
        <w:rPr>
          <w:rFonts w:ascii="Consolas" w:hAnsi="Consolas" w:cs="Consolas"/>
          <w:color w:val="008000"/>
          <w:sz w:val="19"/>
          <w:szCs w:val="19"/>
        </w:rPr>
        <w:t>char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MaxElem(arr3, size); 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BubbleSort(arr3, size); 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CF656A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CF656A" w:rsidRP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CF656A">
        <w:rPr>
          <w:rFonts w:ascii="Consolas" w:hAnsi="Consolas" w:cs="Consolas"/>
          <w:color w:val="008000"/>
          <w:sz w:val="19"/>
          <w:szCs w:val="19"/>
          <w:lang w:val="ru-RU"/>
        </w:rPr>
        <w:t xml:space="preserve">//вызов функции с аргументами типа </w:t>
      </w:r>
      <w:r>
        <w:rPr>
          <w:rFonts w:ascii="Consolas" w:hAnsi="Consolas" w:cs="Consolas"/>
          <w:color w:val="008000"/>
          <w:sz w:val="19"/>
          <w:szCs w:val="19"/>
        </w:rPr>
        <w:t>float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656A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MaxElem(arr4, size)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ubbleSort(arr4, size)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CF656A" w:rsidRDefault="00CF656A" w:rsidP="00CF6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68565E" w:rsidRPr="00481EAF" w:rsidRDefault="00CF656A" w:rsidP="00481E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D7217" w:rsidRDefault="00DD7217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68565E" w:rsidRPr="00A07750" w:rsidRDefault="00CF656A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noProof/>
          <w:sz w:val="40"/>
          <w:szCs w:val="40"/>
        </w:rPr>
        <w:drawing>
          <wp:inline distT="0" distB="0" distL="0" distR="0">
            <wp:extent cx="5324475" cy="3752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7217" w:rsidRPr="00DD7217" w:rsidRDefault="00DD7217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DD7217" w:rsidRDefault="00DD7217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1EAF" w:rsidRPr="00DD7217" w:rsidRDefault="00481EAF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Задани</w:t>
      </w:r>
      <w:r>
        <w:rPr>
          <w:rFonts w:ascii="Times New Roman" w:hAnsi="Times New Roman" w:cs="Times New Roman"/>
          <w:b/>
          <w:sz w:val="40"/>
          <w:szCs w:val="40"/>
          <w:lang w:val="ru-RU"/>
        </w:rPr>
        <w:t>е №</w:t>
      </w:r>
      <w:r w:rsidR="00FF00C3">
        <w:rPr>
          <w:rFonts w:ascii="Times New Roman" w:hAnsi="Times New Roman" w:cs="Times New Roman"/>
          <w:b/>
          <w:sz w:val="40"/>
          <w:szCs w:val="40"/>
          <w:lang w:val="ru-RU"/>
        </w:rPr>
        <w:t>2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8632DE" w:rsidRPr="00165383" w:rsidRDefault="00A07750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07750">
        <w:rPr>
          <w:rFonts w:ascii="Times New Roman" w:hAnsi="Times New Roman" w:cs="Times New Roman"/>
          <w:sz w:val="28"/>
          <w:szCs w:val="28"/>
          <w:lang w:val="ru-RU"/>
        </w:rPr>
        <w:t xml:space="preserve">Создать шаблон класса, у которого есть 2 поля в виде одномерных массивов одного размера. Заполнить массивы с помощью генератора случайных чисел. Найти сумму элементов этих массивов. </w:t>
      </w:r>
      <w:r w:rsidRPr="00165383">
        <w:rPr>
          <w:rFonts w:ascii="Times New Roman" w:hAnsi="Times New Roman" w:cs="Times New Roman"/>
          <w:sz w:val="28"/>
          <w:szCs w:val="28"/>
          <w:lang w:val="ru-RU"/>
        </w:rPr>
        <w:t>Продемонстрировать работу шаблонов на данных различных типов.</w:t>
      </w:r>
    </w:p>
    <w:p w:rsidR="00A07750" w:rsidRPr="00A07750" w:rsidRDefault="00A07750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Pr="00984162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42034A" w:rsidRDefault="0042034A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ласс </w:t>
      </w:r>
      <w:r>
        <w:rPr>
          <w:rFonts w:ascii="Times New Roman" w:hAnsi="Times New Roman" w:cs="Times New Roman"/>
          <w:sz w:val="28"/>
          <w:szCs w:val="28"/>
        </w:rPr>
        <w:t>SumArray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енный класс</w:t>
      </w:r>
      <w:r w:rsidR="008632DE"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, с </w:t>
      </w:r>
      <w:r>
        <w:rPr>
          <w:rFonts w:ascii="Times New Roman" w:hAnsi="Times New Roman" w:cs="Times New Roman"/>
          <w:sz w:val="28"/>
          <w:szCs w:val="28"/>
          <w:lang w:val="ru-RU"/>
        </w:rPr>
        <w:t>полями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size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азмер массива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firstArr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[]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ервый массив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secondArr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[]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торой массив</w:t>
      </w:r>
      <w:r w:rsidR="008632DE" w:rsidRPr="008632DE">
        <w:rPr>
          <w:rFonts w:ascii="Times New Roman" w:hAnsi="Times New Roman" w:cs="Times New Roman"/>
          <w:sz w:val="28"/>
          <w:szCs w:val="28"/>
          <w:lang w:val="ru-RU"/>
        </w:rPr>
        <w:t>, методы:</w:t>
      </w:r>
      <w:r w:rsidR="008632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нструктор с аргументами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ru-RU"/>
        </w:rPr>
        <w:t>деструктор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randArr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ля заполнения двух массивов с помощью генератора случайных чисел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print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 на консоль первого и второго массива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sum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ложение двух массивов поэлементно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95FC1" w:rsidRPr="00B95FC1" w:rsidRDefault="0042034A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95FC1"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95FC1" w:rsidRDefault="00B95FC1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Класс </w:t>
      </w:r>
      <w:r>
        <w:rPr>
          <w:rFonts w:ascii="Times New Roman" w:hAnsi="Times New Roman" w:cs="Times New Roman"/>
          <w:sz w:val="28"/>
          <w:szCs w:val="28"/>
        </w:rPr>
        <w:t>SumArray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>&lt;</w:t>
      </w:r>
      <w:r>
        <w:rPr>
          <w:rFonts w:ascii="Times New Roman" w:hAnsi="Times New Roman" w:cs="Times New Roman"/>
          <w:sz w:val="28"/>
          <w:szCs w:val="28"/>
        </w:rPr>
        <w:t>char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&gt; - явная специализация обобщенного класса для </w:t>
      </w:r>
      <w:r>
        <w:rPr>
          <w:rFonts w:ascii="Times New Roman" w:hAnsi="Times New Roman" w:cs="Times New Roman"/>
          <w:sz w:val="28"/>
          <w:szCs w:val="28"/>
        </w:rPr>
        <w:t>char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оля и методы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дентичные с обобщенным классом, кроме метода </w:t>
      </w:r>
      <w:r>
        <w:rPr>
          <w:rFonts w:ascii="Times New Roman" w:hAnsi="Times New Roman" w:cs="Times New Roman"/>
          <w:sz w:val="28"/>
          <w:szCs w:val="28"/>
        </w:rPr>
        <w:t>randArr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заполнение массива рандомными </w:t>
      </w:r>
      <w:r w:rsidRPr="00B95FC1">
        <w:rPr>
          <w:rFonts w:ascii="Times New Roman" w:hAnsi="Times New Roman" w:cs="Times New Roman"/>
          <w:b/>
          <w:sz w:val="28"/>
          <w:szCs w:val="28"/>
          <w:lang w:val="ru-RU"/>
        </w:rPr>
        <w:t>символами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95FC1" w:rsidRPr="00B95FC1" w:rsidRDefault="00B95FC1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Default="00B95FC1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>&lt;</w:t>
      </w:r>
      <w:r w:rsidRPr="00B95FC1">
        <w:rPr>
          <w:rFonts w:ascii="Times New Roman" w:hAnsi="Times New Roman" w:cs="Times New Roman"/>
          <w:b/>
          <w:sz w:val="28"/>
          <w:szCs w:val="28"/>
        </w:rPr>
        <w:t>int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&gt; </w:t>
      </w:r>
      <w:r w:rsidRPr="00B95FC1">
        <w:rPr>
          <w:rFonts w:ascii="Times New Roman" w:hAnsi="Times New Roman" w:cs="Times New Roman"/>
          <w:b/>
          <w:sz w:val="28"/>
          <w:szCs w:val="28"/>
        </w:rPr>
        <w:t>obj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>1</w:t>
      </w:r>
      <w:r w:rsidR="008632DE"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B4267" w:rsidRPr="00DB4267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8632DE"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объект</w:t>
      </w:r>
      <w:r w:rsidR="00DB4267">
        <w:rPr>
          <w:rFonts w:ascii="Times New Roman" w:hAnsi="Times New Roman" w:cs="Times New Roman"/>
          <w:sz w:val="28"/>
          <w:szCs w:val="28"/>
          <w:lang w:val="ru-RU"/>
        </w:rPr>
        <w:t xml:space="preserve"> обобщённого</w:t>
      </w:r>
      <w:r w:rsidR="008632DE"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класса </w:t>
      </w: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t</w:t>
      </w:r>
      <w:r w:rsidR="008632DE" w:rsidRPr="00DB426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632DE" w:rsidRPr="00DB4267">
        <w:rPr>
          <w:sz w:val="28"/>
          <w:szCs w:val="28"/>
          <w:lang w:val="ru-RU"/>
        </w:rPr>
        <w:t xml:space="preserve"> </w:t>
      </w:r>
      <w:r w:rsidR="008632DE"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Переменные объекта: </w:t>
      </w:r>
      <w:r>
        <w:rPr>
          <w:rFonts w:ascii="Times New Roman" w:hAnsi="Times New Roman" w:cs="Times New Roman"/>
          <w:sz w:val="28"/>
          <w:szCs w:val="28"/>
        </w:rPr>
        <w:t>size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размер массива</w:t>
      </w:r>
      <w:r w:rsidR="008632DE" w:rsidRPr="00B95FC1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95FC1" w:rsidRPr="00B95FC1" w:rsidRDefault="00B95FC1" w:rsidP="00B95FC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>&lt;</w:t>
      </w:r>
      <w:r>
        <w:rPr>
          <w:rFonts w:ascii="Times New Roman" w:hAnsi="Times New Roman" w:cs="Times New Roman"/>
          <w:b/>
          <w:sz w:val="28"/>
          <w:szCs w:val="28"/>
        </w:rPr>
        <w:t>double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&gt; </w:t>
      </w:r>
      <w:r w:rsidRPr="00B95FC1">
        <w:rPr>
          <w:rFonts w:ascii="Times New Roman" w:hAnsi="Times New Roman" w:cs="Times New Roman"/>
          <w:b/>
          <w:sz w:val="28"/>
          <w:szCs w:val="28"/>
        </w:rPr>
        <w:t>obj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>2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- объект </w:t>
      </w:r>
      <w:r w:rsidR="00DB4267">
        <w:rPr>
          <w:rFonts w:ascii="Times New Roman" w:hAnsi="Times New Roman" w:cs="Times New Roman"/>
          <w:sz w:val="28"/>
          <w:szCs w:val="28"/>
          <w:lang w:val="ru-RU"/>
        </w:rPr>
        <w:t xml:space="preserve">обобщённого 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класса </w:t>
      </w: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DB42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ouble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DB4267">
        <w:rPr>
          <w:sz w:val="28"/>
          <w:szCs w:val="28"/>
          <w:lang w:val="ru-RU"/>
        </w:rPr>
        <w:t xml:space="preserve"> 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Переменные объекта: </w:t>
      </w:r>
      <w:r>
        <w:rPr>
          <w:rFonts w:ascii="Times New Roman" w:hAnsi="Times New Roman" w:cs="Times New Roman"/>
          <w:sz w:val="28"/>
          <w:szCs w:val="28"/>
        </w:rPr>
        <w:t>size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размер массива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95FC1" w:rsidRPr="00B95FC1" w:rsidRDefault="00B95FC1" w:rsidP="00B95FC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B95FC1">
        <w:rPr>
          <w:rFonts w:ascii="Times New Roman" w:hAnsi="Times New Roman" w:cs="Times New Roman"/>
          <w:b/>
          <w:sz w:val="28"/>
          <w:szCs w:val="28"/>
          <w:lang w:val="ru-RU"/>
        </w:rPr>
        <w:t>&lt;</w:t>
      </w:r>
      <w:r>
        <w:rPr>
          <w:rFonts w:ascii="Times New Roman" w:hAnsi="Times New Roman" w:cs="Times New Roman"/>
          <w:b/>
          <w:sz w:val="28"/>
          <w:szCs w:val="28"/>
        </w:rPr>
        <w:t>char</w:t>
      </w:r>
      <w:r w:rsidRPr="00B95FC1">
        <w:rPr>
          <w:rFonts w:ascii="Times New Roman" w:hAnsi="Times New Roman" w:cs="Times New Roman"/>
          <w:b/>
          <w:sz w:val="28"/>
          <w:szCs w:val="28"/>
          <w:lang w:val="ru-RU"/>
        </w:rPr>
        <w:t xml:space="preserve">&gt; </w:t>
      </w:r>
      <w:r w:rsidRPr="00B95FC1">
        <w:rPr>
          <w:rFonts w:ascii="Times New Roman" w:hAnsi="Times New Roman" w:cs="Times New Roman"/>
          <w:b/>
          <w:sz w:val="28"/>
          <w:szCs w:val="28"/>
        </w:rPr>
        <w:t>obj</w:t>
      </w:r>
      <w:r w:rsidRPr="00B95FC1">
        <w:rPr>
          <w:rFonts w:ascii="Times New Roman" w:hAnsi="Times New Roman" w:cs="Times New Roman"/>
          <w:b/>
          <w:sz w:val="28"/>
          <w:szCs w:val="28"/>
          <w:lang w:val="ru-RU"/>
        </w:rPr>
        <w:t>3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- объект </w:t>
      </w:r>
      <w:r w:rsidR="00DB4267">
        <w:rPr>
          <w:rFonts w:ascii="Times New Roman" w:hAnsi="Times New Roman" w:cs="Times New Roman"/>
          <w:sz w:val="28"/>
          <w:szCs w:val="28"/>
          <w:lang w:val="ru-RU"/>
        </w:rPr>
        <w:t xml:space="preserve">явно специализированного 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класса </w:t>
      </w:r>
      <w:r w:rsidRPr="00B95FC1">
        <w:rPr>
          <w:rFonts w:ascii="Times New Roman" w:hAnsi="Times New Roman" w:cs="Times New Roman"/>
          <w:b/>
          <w:sz w:val="28"/>
          <w:szCs w:val="28"/>
        </w:rPr>
        <w:t>SumArray</w:t>
      </w:r>
      <w:r w:rsidRPr="00B95FC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char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B95FC1">
        <w:rPr>
          <w:sz w:val="28"/>
          <w:szCs w:val="28"/>
          <w:lang w:val="ru-RU"/>
        </w:rPr>
        <w:t xml:space="preserve"> 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Переменные объекта: </w:t>
      </w:r>
      <w:r>
        <w:rPr>
          <w:rFonts w:ascii="Times New Roman" w:hAnsi="Times New Roman" w:cs="Times New Roman"/>
          <w:sz w:val="28"/>
          <w:szCs w:val="28"/>
        </w:rPr>
        <w:t>size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размер массива</w:t>
      </w:r>
      <w:r w:rsidRPr="00B95FC1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95FC1" w:rsidRPr="00B95FC1" w:rsidRDefault="00B95FC1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Pr="00B95FC1" w:rsidRDefault="008632D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Pr="00B95FC1" w:rsidRDefault="008632DE" w:rsidP="008632DE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C645E6" w:rsidRPr="003B1369" w:rsidRDefault="003B1369" w:rsidP="003B1369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  <w:r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           </w:t>
      </w:r>
      <w:r w:rsidR="00C645E6">
        <w:rPr>
          <w:rFonts w:ascii="Times New Roman" w:hAnsi="Times New Roman" w:cs="Times New Roman"/>
          <w:b/>
          <w:sz w:val="28"/>
          <w:szCs w:val="28"/>
          <w:lang w:val="ru-RU"/>
        </w:rPr>
        <w:t>Класс</w:t>
      </w:r>
      <w:r w:rsidR="00C645E6"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1371A4">
        <w:rPr>
          <w:rFonts w:ascii="Times New Roman" w:hAnsi="Times New Roman" w:cs="Times New Roman"/>
          <w:b/>
          <w:sz w:val="28"/>
        </w:rPr>
        <w:t>SumArray</w:t>
      </w:r>
      <w:r w:rsidR="00C645E6" w:rsidRPr="003B1369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="00C645E6">
        <w:rPr>
          <w:rFonts w:ascii="Times New Roman" w:hAnsi="Times New Roman" w:cs="Times New Roman"/>
          <w:b/>
          <w:sz w:val="28"/>
          <w:lang w:val="ru-RU"/>
        </w:rPr>
        <w:t>Рис</w:t>
      </w:r>
      <w:r w:rsidR="00C645E6" w:rsidRPr="003B1369">
        <w:rPr>
          <w:rFonts w:ascii="Times New Roman" w:hAnsi="Times New Roman" w:cs="Times New Roman"/>
          <w:b/>
          <w:sz w:val="28"/>
          <w:lang w:val="ru-RU"/>
        </w:rPr>
        <w:t>.1.</w:t>
      </w:r>
      <w:r>
        <w:rPr>
          <w:rFonts w:ascii="Times New Roman" w:hAnsi="Times New Roman" w:cs="Times New Roman"/>
          <w:b/>
          <w:sz w:val="28"/>
          <w:lang w:val="ru-RU"/>
        </w:rPr>
        <w:t xml:space="preserve">                       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   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Функция </w:t>
      </w:r>
      <w:r>
        <w:rPr>
          <w:rFonts w:ascii="Times New Roman" w:hAnsi="Times New Roman" w:cs="Times New Roman"/>
          <w:b/>
          <w:sz w:val="28"/>
          <w:szCs w:val="28"/>
        </w:rPr>
        <w:t>main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B1369">
        <w:rPr>
          <w:rFonts w:ascii="Times New Roman" w:hAnsi="Times New Roman" w:cs="Times New Roman"/>
          <w:b/>
          <w:sz w:val="28"/>
          <w:lang w:val="ru-RU"/>
        </w:rPr>
        <w:t>.2.</w:t>
      </w:r>
    </w:p>
    <w:p w:rsidR="001371A4" w:rsidRPr="003B1369" w:rsidRDefault="001371A4" w:rsidP="00C645E6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DB4267" w:rsidRDefault="003B1369" w:rsidP="003B1369">
      <w:pPr>
        <w:tabs>
          <w:tab w:val="left" w:pos="6465"/>
        </w:tabs>
      </w:pPr>
      <w:r w:rsidRPr="003B1369">
        <w:rPr>
          <w:lang w:val="ru-RU"/>
        </w:rPr>
        <w:t xml:space="preserve">                          </w:t>
      </w:r>
      <w:r>
        <w:object w:dxaOrig="1920" w:dyaOrig="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6pt;height:200.25pt" o:ole="">
            <v:imagedata r:id="rId8" o:title=""/>
          </v:shape>
          <o:OLEObject Type="Embed" ProgID="Visio.Drawing.15" ShapeID="_x0000_i1031" DrawAspect="Content" ObjectID="_1647702416" r:id="rId9"/>
        </w:object>
      </w:r>
      <w:r w:rsidRPr="003B1369">
        <w:rPr>
          <w:lang w:val="ru-RU"/>
        </w:rPr>
        <w:t xml:space="preserve">                                                     </w:t>
      </w:r>
      <w:r>
        <w:object w:dxaOrig="1920" w:dyaOrig="6196">
          <v:shape id="_x0000_i1029" type="#_x0000_t75" style="width:96pt;height:309.75pt" o:ole="">
            <v:imagedata r:id="rId10" o:title=""/>
          </v:shape>
          <o:OLEObject Type="Embed" ProgID="Visio.Drawing.15" ShapeID="_x0000_i1029" DrawAspect="Content" ObjectID="_1647702417" r:id="rId11"/>
        </w:object>
      </w:r>
    </w:p>
    <w:p w:rsidR="003B1369" w:rsidRPr="003B1369" w:rsidRDefault="003B1369" w:rsidP="003B1369">
      <w:pPr>
        <w:tabs>
          <w:tab w:val="left" w:pos="6465"/>
        </w:tabs>
        <w:rPr>
          <w:rFonts w:ascii="Times New Roman" w:hAnsi="Times New Roman" w:cs="Times New Roman"/>
          <w:sz w:val="28"/>
          <w:lang w:val="ru-RU"/>
        </w:rPr>
      </w:pPr>
    </w:p>
    <w:p w:rsidR="003B1369" w:rsidRPr="003B1369" w:rsidRDefault="003B1369" w:rsidP="003B136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3B1369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</w:t>
      </w:r>
      <w:r w:rsidR="00C645E6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C645E6" w:rsidRPr="003B1369">
        <w:rPr>
          <w:rFonts w:ascii="Times New Roman" w:hAnsi="Times New Roman" w:cs="Times New Roman"/>
          <w:sz w:val="28"/>
          <w:szCs w:val="28"/>
          <w:lang w:val="ru-RU"/>
        </w:rPr>
        <w:t>.1.</w:t>
      </w:r>
      <w:r w:rsidRPr="003B1369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B1369"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B1369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B136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645E6" w:rsidRPr="003B1369" w:rsidRDefault="003B1369" w:rsidP="003B136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3B136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C645E6" w:rsidRDefault="00C645E6" w:rsidP="00C645E6">
      <w:pPr>
        <w:rPr>
          <w:rFonts w:ascii="Times New Roman" w:hAnsi="Times New Roman" w:cs="Times New Roman"/>
          <w:sz w:val="28"/>
          <w:lang w:val="ru-RU"/>
        </w:rPr>
      </w:pPr>
    </w:p>
    <w:p w:rsidR="003B1369" w:rsidRDefault="003B1369" w:rsidP="00C645E6">
      <w:pPr>
        <w:rPr>
          <w:rFonts w:ascii="Times New Roman" w:hAnsi="Times New Roman" w:cs="Times New Roman"/>
          <w:sz w:val="28"/>
          <w:lang w:val="ru-RU"/>
        </w:rPr>
      </w:pPr>
    </w:p>
    <w:p w:rsidR="003B1369" w:rsidRPr="003B1369" w:rsidRDefault="003B1369" w:rsidP="003B1369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     Метод</w:t>
      </w:r>
      <w:r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randArr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B1369">
        <w:rPr>
          <w:rFonts w:ascii="Times New Roman" w:hAnsi="Times New Roman" w:cs="Times New Roman"/>
          <w:b/>
          <w:sz w:val="28"/>
          <w:lang w:val="ru-RU"/>
        </w:rPr>
        <w:t>.3.</w:t>
      </w:r>
      <w:r>
        <w:rPr>
          <w:rFonts w:ascii="Times New Roman" w:hAnsi="Times New Roman" w:cs="Times New Roman"/>
          <w:b/>
          <w:sz w:val="28"/>
          <w:lang w:val="ru-RU"/>
        </w:rPr>
        <w:t xml:space="preserve">                       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       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print</w:t>
      </w:r>
      <w:r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B1369">
        <w:rPr>
          <w:rFonts w:ascii="Times New Roman" w:hAnsi="Times New Roman" w:cs="Times New Roman"/>
          <w:b/>
          <w:sz w:val="28"/>
          <w:lang w:val="ru-RU"/>
        </w:rPr>
        <w:t>.4.</w:t>
      </w:r>
    </w:p>
    <w:p w:rsidR="003B1369" w:rsidRDefault="003B1369" w:rsidP="003B1369">
      <w:pPr>
        <w:rPr>
          <w:rFonts w:ascii="Times New Roman" w:hAnsi="Times New Roman" w:cs="Times New Roman"/>
          <w:sz w:val="28"/>
          <w:lang w:val="ru-RU"/>
        </w:rPr>
      </w:pPr>
    </w:p>
    <w:p w:rsidR="003B1369" w:rsidRPr="003B1369" w:rsidRDefault="003B1369" w:rsidP="00C645E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 xml:space="preserve">  </w:t>
      </w:r>
      <w:r w:rsidRPr="003B1369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2190750" cy="2543175"/>
            <wp:effectExtent l="0" t="0" r="0" b="9525"/>
            <wp:docPr id="10" name="Рисунок 10" descr="C:\Users\Мирик\Desktop\ООП\скрины\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Мирик\Desktop\ООП\скрины\1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369">
        <w:rPr>
          <w:rFonts w:ascii="Times New Roman" w:hAnsi="Times New Roman" w:cs="Times New Roman"/>
          <w:sz w:val="28"/>
        </w:rPr>
        <w:t xml:space="preserve">                     </w:t>
      </w:r>
      <w:r w:rsidRPr="003B1369">
        <w:rPr>
          <w:rFonts w:ascii="Times New Roman" w:hAnsi="Times New Roman" w:cs="Times New Roman"/>
          <w:noProof/>
          <w:sz w:val="28"/>
        </w:rPr>
        <w:t xml:space="preserve"> </w:t>
      </w:r>
      <w:r w:rsidRPr="003B1369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2057400" cy="2209800"/>
            <wp:effectExtent l="0" t="0" r="0" b="0"/>
            <wp:docPr id="11" name="Рисунок 11" descr="C:\Users\Мирик\Desktop\ООП\скрины\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Мирик\Desktop\ООП\скрины\2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71A4" w:rsidRPr="003B1369" w:rsidRDefault="001371A4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Pr="003B1369" w:rsidRDefault="003B1369" w:rsidP="003B136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B1369"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B136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3B1369">
        <w:rPr>
          <w:rFonts w:ascii="Times New Roman" w:hAnsi="Times New Roman" w:cs="Times New Roman"/>
          <w:sz w:val="28"/>
          <w:szCs w:val="28"/>
        </w:rPr>
        <w:t xml:space="preserve">.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B136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B1369">
        <w:rPr>
          <w:rFonts w:ascii="Times New Roman" w:hAnsi="Times New Roman" w:cs="Times New Roman"/>
          <w:sz w:val="28"/>
          <w:szCs w:val="28"/>
        </w:rPr>
        <w:t>.</w:t>
      </w:r>
    </w:p>
    <w:p w:rsidR="00A92E29" w:rsidRDefault="00A92E29" w:rsidP="008632D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B1369" w:rsidRDefault="003B1369" w:rsidP="003B1369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3B136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sum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B1369">
        <w:rPr>
          <w:rFonts w:ascii="Times New Roman" w:hAnsi="Times New Roman" w:cs="Times New Roman"/>
          <w:b/>
          <w:sz w:val="28"/>
          <w:lang w:val="ru-RU"/>
        </w:rPr>
        <w:t>.</w:t>
      </w:r>
      <w:r>
        <w:rPr>
          <w:rFonts w:ascii="Times New Roman" w:hAnsi="Times New Roman" w:cs="Times New Roman"/>
          <w:b/>
          <w:sz w:val="28"/>
        </w:rPr>
        <w:t>5</w:t>
      </w:r>
      <w:r w:rsidRPr="003B1369">
        <w:rPr>
          <w:rFonts w:ascii="Times New Roman" w:hAnsi="Times New Roman" w:cs="Times New Roman"/>
          <w:b/>
          <w:sz w:val="28"/>
          <w:lang w:val="ru-RU"/>
        </w:rPr>
        <w:t>.</w:t>
      </w:r>
      <w:r>
        <w:rPr>
          <w:rFonts w:ascii="Times New Roman" w:hAnsi="Times New Roman" w:cs="Times New Roman"/>
          <w:b/>
          <w:sz w:val="28"/>
          <w:lang w:val="ru-RU"/>
        </w:rPr>
        <w:t xml:space="preserve">                    </w:t>
      </w:r>
    </w:p>
    <w:p w:rsidR="003B1369" w:rsidRDefault="003B1369" w:rsidP="003B136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   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        </w:t>
      </w: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 xml:space="preserve">     </w:t>
      </w:r>
      <w:r w:rsidRPr="003B1369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1809750" cy="1895475"/>
            <wp:effectExtent l="0" t="0" r="0" b="9525"/>
            <wp:docPr id="12" name="Рисунок 12" descr="C:\Users\Мирик\Desktop\ООП\скрины\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Мирик\Desktop\ООП\скрины\3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B136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3B1369">
        <w:rPr>
          <w:rFonts w:ascii="Times New Roman" w:hAnsi="Times New Roman" w:cs="Times New Roman"/>
          <w:sz w:val="28"/>
          <w:szCs w:val="28"/>
        </w:rPr>
        <w:t xml:space="preserve">.                    </w:t>
      </w: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Default="003B1369" w:rsidP="008632D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3B1369">
        <w:rPr>
          <w:rFonts w:ascii="Times New Roman" w:hAnsi="Times New Roman" w:cs="Times New Roman"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Код</w:t>
      </w:r>
      <w:r w:rsidRPr="008632DE">
        <w:rPr>
          <w:rFonts w:ascii="Times New Roman" w:hAnsi="Times New Roman" w:cs="Times New Roman"/>
          <w:b/>
          <w:sz w:val="40"/>
          <w:szCs w:val="40"/>
        </w:rPr>
        <w:t>: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time&gt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stdlib&gt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шаблон класса SumArray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mplate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umArray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оля класса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firstArr[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secondArr[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: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методы класса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конструктор с аргументами, передаем только размер массива, т.к. сам массив заполняем здесь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umArray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 -&gt; size = </w:t>
      </w:r>
      <w:r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деструктор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SumArray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чищено!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заполнение массива рандомными числами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randArr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rand(time(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irstArr[i] = (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)rand() / 100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econdArr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[</w:t>
      </w:r>
      <w:r>
        <w:rPr>
          <w:rFonts w:ascii="Consolas" w:hAnsi="Consolas" w:cs="Consolas"/>
          <w:color w:val="000000"/>
          <w:sz w:val="19"/>
          <w:szCs w:val="19"/>
        </w:rPr>
        <w:t>i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] = (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>rand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() / 100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вывод на консоль первого и второго массива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rint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irst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firstArr[i] &lt;&lt;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second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econdArr[i] &lt;&lt;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сложение двух массивов поэлементно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um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firstArr[i] + secondArr[i] &lt;&lt;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>}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 xml:space="preserve">// явная специализация обощенного класса для </w:t>
      </w:r>
      <w:r>
        <w:rPr>
          <w:rFonts w:ascii="Consolas" w:hAnsi="Consolas" w:cs="Consolas"/>
          <w:color w:val="008000"/>
          <w:sz w:val="19"/>
          <w:szCs w:val="19"/>
        </w:rPr>
        <w:t>char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mplate</w:t>
      </w:r>
      <w:r>
        <w:rPr>
          <w:rFonts w:ascii="Consolas" w:hAnsi="Consolas" w:cs="Consolas"/>
          <w:color w:val="000000"/>
          <w:sz w:val="19"/>
          <w:szCs w:val="19"/>
        </w:rPr>
        <w:t xml:space="preserve"> &lt;&gt; 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umArray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оля класса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firstArr[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secondArr[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методы класса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конструктор с аргументами, передаем только размер массива, т.к. сам массив заполняем здесь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umArray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-&gt;size = </w:t>
      </w:r>
      <w:r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деструктор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SumArray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чищено!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заполнение массива рандомными числами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randArr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rand(time(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firstArr[i] =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 xml:space="preserve"> + rand() % (</w:t>
      </w:r>
      <w:r>
        <w:rPr>
          <w:rFonts w:ascii="Consolas" w:hAnsi="Consolas" w:cs="Consolas"/>
          <w:color w:val="A31515"/>
          <w:sz w:val="19"/>
          <w:szCs w:val="19"/>
        </w:rPr>
        <w:t>'z'</w:t>
      </w:r>
      <w:r>
        <w:rPr>
          <w:rFonts w:ascii="Consolas" w:hAnsi="Consolas" w:cs="Consolas"/>
          <w:color w:val="000000"/>
          <w:sz w:val="19"/>
          <w:szCs w:val="19"/>
        </w:rPr>
        <w:t xml:space="preserve"> - 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>)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secondArr[i] =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 xml:space="preserve"> + rand() % (</w:t>
      </w:r>
      <w:r>
        <w:rPr>
          <w:rFonts w:ascii="Consolas" w:hAnsi="Consolas" w:cs="Consolas"/>
          <w:color w:val="A31515"/>
          <w:sz w:val="19"/>
          <w:szCs w:val="19"/>
        </w:rPr>
        <w:t>'z'</w:t>
      </w:r>
      <w:r>
        <w:rPr>
          <w:rFonts w:ascii="Consolas" w:hAnsi="Consolas" w:cs="Consolas"/>
          <w:color w:val="000000"/>
          <w:sz w:val="19"/>
          <w:szCs w:val="19"/>
        </w:rPr>
        <w:t xml:space="preserve"> - 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>))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вывод на консоль первого и второго массива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rint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second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secondArr[i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irst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irstArr[i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B1369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B1369" w:rsidRP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B1369">
        <w:rPr>
          <w:rFonts w:ascii="Consolas" w:hAnsi="Consolas" w:cs="Consolas"/>
          <w:color w:val="008000"/>
          <w:sz w:val="19"/>
          <w:szCs w:val="19"/>
          <w:lang w:val="ru-RU"/>
        </w:rPr>
        <w:t>//сложение двух массивов поэлементно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B1369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um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rr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irstArr[i] + secondArr[i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etlocale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int size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8000"/>
          <w:sz w:val="19"/>
          <w:szCs w:val="19"/>
        </w:rPr>
        <w:t>//cout &lt;&lt; "Введите size: "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cin &gt;&gt; size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umArray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&gt; obj1(5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ассивы типа int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1.randArr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1.print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Сумма массивов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1.sum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_________________________________________________________________________________________________________________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umArray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&gt; obj2(5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ассивы типа double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2.randArr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2.print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Сумма массивов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2.sum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_________________________________________________________________________________________________________________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umArray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>&gt; obj3(5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ассивы типа char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3.randArr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3.print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Сумма массивов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bj3.sum()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3B1369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3B1369" w:rsidP="003B13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632DE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Pr="00481EAF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FF00C3" w:rsidRDefault="00FF00C3" w:rsidP="00A92E29">
      <w:pPr>
        <w:spacing w:after="0" w:line="240" w:lineRule="auto"/>
        <w:rPr>
          <w:lang w:val="ru-RU"/>
        </w:rPr>
      </w:pPr>
    </w:p>
    <w:p w:rsidR="00165383" w:rsidRDefault="001920F7" w:rsidP="00A92E29">
      <w:pPr>
        <w:spacing w:after="0" w:line="240" w:lineRule="auto"/>
        <w:rPr>
          <w:lang w:val="ru-RU"/>
        </w:rPr>
      </w:pPr>
      <w:r>
        <w:rPr>
          <w:noProof/>
        </w:rPr>
        <w:drawing>
          <wp:inline distT="0" distB="0" distL="0" distR="0">
            <wp:extent cx="6143625" cy="2724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0C3" w:rsidRDefault="00FF00C3" w:rsidP="00A92E29">
      <w:pPr>
        <w:spacing w:after="0" w:line="240" w:lineRule="auto"/>
        <w:rPr>
          <w:lang w:val="ru-RU"/>
        </w:rPr>
      </w:pPr>
    </w:p>
    <w:p w:rsidR="00FF00C3" w:rsidRPr="008632DE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Задани</w:t>
      </w:r>
      <w:r>
        <w:rPr>
          <w:rFonts w:ascii="Times New Roman" w:hAnsi="Times New Roman" w:cs="Times New Roman"/>
          <w:b/>
          <w:sz w:val="40"/>
          <w:szCs w:val="40"/>
          <w:lang w:val="ru-RU"/>
        </w:rPr>
        <w:t>е №3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FF00C3" w:rsidRPr="008632DE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5D52B4" w:rsidRDefault="005D52B4" w:rsidP="005D52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D52B4">
        <w:rPr>
          <w:rFonts w:ascii="Times New Roman" w:hAnsi="Times New Roman" w:cs="Times New Roman"/>
          <w:sz w:val="28"/>
          <w:szCs w:val="28"/>
          <w:lang w:val="ru-RU"/>
        </w:rPr>
        <w:t>Создать шаблон класса «стек». Использовать его при решении задачи 3 из лабораторной № 1.</w:t>
      </w:r>
    </w:p>
    <w:p w:rsidR="00FF00C3" w:rsidRPr="00FF00C3" w:rsidRDefault="00FF00C3" w:rsidP="00FF00C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FF00C3" w:rsidRPr="00984162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AA594B" w:rsidRDefault="00AA594B" w:rsidP="00AA59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ласс </w:t>
      </w:r>
      <w:r>
        <w:rPr>
          <w:rFonts w:ascii="Times New Roman" w:hAnsi="Times New Roman" w:cs="Times New Roman"/>
          <w:sz w:val="28"/>
          <w:szCs w:val="28"/>
        </w:rPr>
        <w:t>Stack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енный класс</w:t>
      </w:r>
    </w:p>
    <w:p w:rsidR="00AA594B" w:rsidRDefault="00AA594B" w:rsidP="00AA59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94B">
        <w:rPr>
          <w:rFonts w:ascii="Times New Roman" w:hAnsi="Times New Roman" w:cs="Times New Roman"/>
          <w:sz w:val="28"/>
          <w:szCs w:val="28"/>
          <w:u w:val="single"/>
          <w:lang w:val="ru-RU"/>
        </w:rPr>
        <w:t>с полями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item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элемент стека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>*</w:t>
      </w:r>
      <w:r>
        <w:rPr>
          <w:rFonts w:ascii="Times New Roman" w:hAnsi="Times New Roman" w:cs="Times New Roman"/>
          <w:sz w:val="28"/>
          <w:szCs w:val="28"/>
        </w:rPr>
        <w:t>next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указатель на следующий элемент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>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*</w:t>
      </w:r>
      <w:r>
        <w:rPr>
          <w:rFonts w:ascii="Times New Roman" w:hAnsi="Times New Roman" w:cs="Times New Roman"/>
          <w:sz w:val="28"/>
          <w:szCs w:val="28"/>
        </w:rPr>
        <w:t>top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голова стека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</w:p>
    <w:p w:rsidR="00AA594B" w:rsidRPr="00AA594B" w:rsidRDefault="00AA594B" w:rsidP="00AA59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94B">
        <w:rPr>
          <w:rFonts w:ascii="Times New Roman" w:hAnsi="Times New Roman" w:cs="Times New Roman"/>
          <w:sz w:val="28"/>
          <w:szCs w:val="28"/>
          <w:u w:val="single"/>
          <w:lang w:val="ru-RU"/>
        </w:rPr>
        <w:t>методы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t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установк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значения полей</w:t>
      </w:r>
      <w:r w:rsidRPr="0042034A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ush</w:t>
      </w:r>
      <w:r>
        <w:rPr>
          <w:rFonts w:ascii="Times New Roman" w:hAnsi="Times New Roman" w:cs="Times New Roman"/>
          <w:sz w:val="28"/>
          <w:szCs w:val="28"/>
          <w:lang w:val="ru-RU"/>
        </w:rPr>
        <w:t>() –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 xml:space="preserve"> ввод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элементов в стек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AA594B" w:rsidRPr="004127A9" w:rsidRDefault="00AA594B" w:rsidP="00AA59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printStack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 стека на экран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pop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удаление элемента из стека;</w:t>
      </w:r>
      <w:r w:rsidRPr="00AA5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</w:rPr>
        <w:t>getStackSize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получить размер стека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4127A9">
        <w:rPr>
          <w:rFonts w:ascii="Times New Roman" w:hAnsi="Times New Roman" w:cs="Times New Roman"/>
          <w:sz w:val="28"/>
          <w:szCs w:val="28"/>
        </w:rPr>
        <w:t>isEmpty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проверка на пустоту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4127A9">
        <w:rPr>
          <w:rFonts w:ascii="Times New Roman" w:hAnsi="Times New Roman" w:cs="Times New Roman"/>
          <w:sz w:val="28"/>
          <w:szCs w:val="28"/>
        </w:rPr>
        <w:t>infile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чтение данных из файла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4127A9">
        <w:rPr>
          <w:rFonts w:ascii="Times New Roman" w:hAnsi="Times New Roman" w:cs="Times New Roman"/>
          <w:sz w:val="28"/>
          <w:szCs w:val="28"/>
        </w:rPr>
        <w:t>split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>разделение данных на два вагона</w:t>
      </w:r>
      <w:r w:rsidR="004127A9" w:rsidRPr="004127A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A594B" w:rsidRPr="00B95FC1" w:rsidRDefault="00AA594B" w:rsidP="00AA59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127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4127A9" w:rsidRDefault="004127A9" w:rsidP="00AA594B">
      <w:pPr>
        <w:spacing w:after="0" w:line="24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Stack</w:t>
      </w:r>
      <w:r w:rsidR="00AA594B" w:rsidRPr="004127A9">
        <w:rPr>
          <w:rFonts w:ascii="Times New Roman" w:hAnsi="Times New Roman" w:cs="Times New Roman"/>
          <w:b/>
          <w:sz w:val="28"/>
          <w:szCs w:val="28"/>
        </w:rPr>
        <w:t>&lt;</w:t>
      </w:r>
      <w:r w:rsidR="00AA594B" w:rsidRPr="00B95FC1">
        <w:rPr>
          <w:rFonts w:ascii="Times New Roman" w:hAnsi="Times New Roman" w:cs="Times New Roman"/>
          <w:b/>
          <w:sz w:val="28"/>
          <w:szCs w:val="28"/>
        </w:rPr>
        <w:t>int</w:t>
      </w:r>
      <w:r w:rsidR="00AA594B" w:rsidRPr="004127A9">
        <w:rPr>
          <w:rFonts w:ascii="Times New Roman" w:hAnsi="Times New Roman" w:cs="Times New Roman"/>
          <w:b/>
          <w:sz w:val="28"/>
          <w:szCs w:val="28"/>
        </w:rPr>
        <w:t xml:space="preserve">&gt; </w:t>
      </w:r>
      <w:r>
        <w:rPr>
          <w:rFonts w:ascii="Times New Roman" w:hAnsi="Times New Roman" w:cs="Times New Roman"/>
          <w:b/>
          <w:sz w:val="28"/>
          <w:szCs w:val="28"/>
        </w:rPr>
        <w:t>TrainBase</w:t>
      </w:r>
      <w:r w:rsidRPr="004127A9">
        <w:rPr>
          <w:rFonts w:ascii="Times New Roman" w:hAnsi="Times New Roman" w:cs="Times New Roman"/>
          <w:b/>
          <w:sz w:val="28"/>
          <w:szCs w:val="28"/>
        </w:rPr>
        <w:t xml:space="preserve">1, </w:t>
      </w:r>
      <w:r>
        <w:rPr>
          <w:rFonts w:ascii="Times New Roman" w:hAnsi="Times New Roman" w:cs="Times New Roman"/>
          <w:b/>
          <w:sz w:val="28"/>
          <w:szCs w:val="28"/>
        </w:rPr>
        <w:t>OneTrain1, TwoTrain1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– </w:t>
      </w:r>
      <w:r w:rsidR="00AA594B" w:rsidRPr="00DB4267"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="00AA594B">
        <w:rPr>
          <w:rFonts w:ascii="Times New Roman" w:hAnsi="Times New Roman" w:cs="Times New Roman"/>
          <w:sz w:val="28"/>
          <w:szCs w:val="28"/>
          <w:lang w:val="ru-RU"/>
        </w:rPr>
        <w:t>обобщённого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="00AA594B" w:rsidRPr="00DB4267">
        <w:rPr>
          <w:rFonts w:ascii="Times New Roman" w:hAnsi="Times New Roman" w:cs="Times New Roman"/>
          <w:sz w:val="28"/>
          <w:szCs w:val="28"/>
          <w:lang w:val="ru-RU"/>
        </w:rPr>
        <w:t>класса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Pr="004127A9">
        <w:rPr>
          <w:rFonts w:ascii="Times New Roman" w:hAnsi="Times New Roman" w:cs="Times New Roman"/>
          <w:sz w:val="28"/>
          <w:szCs w:val="28"/>
        </w:rPr>
        <w:t>Stack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A594B">
        <w:rPr>
          <w:rFonts w:ascii="Times New Roman" w:hAnsi="Times New Roman" w:cs="Times New Roman"/>
          <w:sz w:val="28"/>
          <w:szCs w:val="28"/>
        </w:rPr>
        <w:t>c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="00AA594B"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="00AA594B"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="00AA594B">
        <w:rPr>
          <w:rFonts w:ascii="Times New Roman" w:hAnsi="Times New Roman" w:cs="Times New Roman"/>
          <w:sz w:val="28"/>
          <w:szCs w:val="28"/>
        </w:rPr>
        <w:t>int</w:t>
      </w:r>
      <w:r w:rsidR="00AA594B" w:rsidRPr="004127A9">
        <w:rPr>
          <w:rFonts w:ascii="Times New Roman" w:hAnsi="Times New Roman" w:cs="Times New Roman"/>
          <w:sz w:val="28"/>
          <w:szCs w:val="28"/>
        </w:rPr>
        <w:t>.</w:t>
      </w:r>
      <w:r w:rsidR="00AA594B" w:rsidRPr="004127A9">
        <w:rPr>
          <w:sz w:val="28"/>
          <w:szCs w:val="28"/>
        </w:rPr>
        <w:t xml:space="preserve"> </w:t>
      </w:r>
    </w:p>
    <w:p w:rsidR="004127A9" w:rsidRDefault="004127A9" w:rsidP="00AA594B">
      <w:pPr>
        <w:spacing w:after="0" w:line="24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Stack</w:t>
      </w:r>
      <w:r w:rsidRPr="004127A9">
        <w:rPr>
          <w:rFonts w:ascii="Times New Roman" w:hAnsi="Times New Roman" w:cs="Times New Roman"/>
          <w:b/>
          <w:sz w:val="28"/>
          <w:szCs w:val="28"/>
        </w:rPr>
        <w:t>&lt;</w:t>
      </w:r>
      <w:r>
        <w:rPr>
          <w:rFonts w:ascii="Times New Roman" w:hAnsi="Times New Roman" w:cs="Times New Roman"/>
          <w:b/>
          <w:sz w:val="28"/>
          <w:szCs w:val="28"/>
        </w:rPr>
        <w:t>double</w:t>
      </w:r>
      <w:r w:rsidRPr="004127A9">
        <w:rPr>
          <w:rFonts w:ascii="Times New Roman" w:hAnsi="Times New Roman" w:cs="Times New Roman"/>
          <w:b/>
          <w:sz w:val="28"/>
          <w:szCs w:val="28"/>
        </w:rPr>
        <w:t xml:space="preserve">&gt; </w:t>
      </w:r>
      <w:r>
        <w:rPr>
          <w:rFonts w:ascii="Times New Roman" w:hAnsi="Times New Roman" w:cs="Times New Roman"/>
          <w:b/>
          <w:sz w:val="28"/>
          <w:szCs w:val="28"/>
        </w:rPr>
        <w:t>TrainBase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4127A9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</w:rPr>
        <w:t>OneTrain2, TwoTrain2</w:t>
      </w:r>
      <w:r w:rsidRPr="004127A9">
        <w:rPr>
          <w:rFonts w:ascii="Times New Roman" w:hAnsi="Times New Roman" w:cs="Times New Roman"/>
          <w:sz w:val="28"/>
          <w:szCs w:val="28"/>
        </w:rPr>
        <w:t xml:space="preserve"> – 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ённого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>класса</w:t>
      </w:r>
      <w:r w:rsidRPr="004127A9">
        <w:rPr>
          <w:rFonts w:ascii="Times New Roman" w:hAnsi="Times New Roman" w:cs="Times New Roman"/>
          <w:sz w:val="28"/>
          <w:szCs w:val="28"/>
        </w:rPr>
        <w:t xml:space="preserve"> Stack</w:t>
      </w:r>
      <w:r>
        <w:rPr>
          <w:rFonts w:ascii="Times New Roman" w:hAnsi="Times New Roman" w:cs="Times New Roman"/>
          <w:sz w:val="28"/>
          <w:szCs w:val="28"/>
        </w:rPr>
        <w:t xml:space="preserve"> c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ouble</w:t>
      </w:r>
      <w:r w:rsidRPr="004127A9">
        <w:rPr>
          <w:rFonts w:ascii="Times New Roman" w:hAnsi="Times New Roman" w:cs="Times New Roman"/>
          <w:sz w:val="28"/>
          <w:szCs w:val="28"/>
        </w:rPr>
        <w:t>.</w:t>
      </w:r>
      <w:r w:rsidRPr="004127A9">
        <w:rPr>
          <w:sz w:val="28"/>
          <w:szCs w:val="28"/>
        </w:rPr>
        <w:t xml:space="preserve"> </w:t>
      </w:r>
    </w:p>
    <w:p w:rsidR="004127A9" w:rsidRPr="004127A9" w:rsidRDefault="004127A9" w:rsidP="004127A9">
      <w:pPr>
        <w:spacing w:after="0" w:line="24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Stack</w:t>
      </w:r>
      <w:r w:rsidRPr="004127A9">
        <w:rPr>
          <w:rFonts w:ascii="Times New Roman" w:hAnsi="Times New Roman" w:cs="Times New Roman"/>
          <w:b/>
          <w:sz w:val="28"/>
          <w:szCs w:val="28"/>
        </w:rPr>
        <w:t>&lt;</w:t>
      </w:r>
      <w:r>
        <w:rPr>
          <w:rFonts w:ascii="Times New Roman" w:hAnsi="Times New Roman" w:cs="Times New Roman"/>
          <w:b/>
          <w:sz w:val="28"/>
          <w:szCs w:val="28"/>
        </w:rPr>
        <w:t>char</w:t>
      </w:r>
      <w:r w:rsidRPr="004127A9">
        <w:rPr>
          <w:rFonts w:ascii="Times New Roman" w:hAnsi="Times New Roman" w:cs="Times New Roman"/>
          <w:b/>
          <w:sz w:val="28"/>
          <w:szCs w:val="28"/>
        </w:rPr>
        <w:t xml:space="preserve">&gt; </w:t>
      </w:r>
      <w:r>
        <w:rPr>
          <w:rFonts w:ascii="Times New Roman" w:hAnsi="Times New Roman" w:cs="Times New Roman"/>
          <w:b/>
          <w:sz w:val="28"/>
          <w:szCs w:val="28"/>
        </w:rPr>
        <w:t>TrainBase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4127A9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</w:rPr>
        <w:t>OneTrain3, TwoTrain3</w:t>
      </w:r>
      <w:r w:rsidRPr="004127A9">
        <w:rPr>
          <w:rFonts w:ascii="Times New Roman" w:hAnsi="Times New Roman" w:cs="Times New Roman"/>
          <w:sz w:val="28"/>
          <w:szCs w:val="28"/>
        </w:rPr>
        <w:t xml:space="preserve"> – 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бобщённого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 w:rsidRPr="00DB4267">
        <w:rPr>
          <w:rFonts w:ascii="Times New Roman" w:hAnsi="Times New Roman" w:cs="Times New Roman"/>
          <w:sz w:val="28"/>
          <w:szCs w:val="28"/>
          <w:lang w:val="ru-RU"/>
        </w:rPr>
        <w:t>класса</w:t>
      </w:r>
      <w:r w:rsidRPr="004127A9">
        <w:rPr>
          <w:rFonts w:ascii="Times New Roman" w:hAnsi="Times New Roman" w:cs="Times New Roman"/>
          <w:sz w:val="28"/>
          <w:szCs w:val="28"/>
        </w:rPr>
        <w:t xml:space="preserve"> Stack</w:t>
      </w:r>
      <w:r>
        <w:rPr>
          <w:rFonts w:ascii="Times New Roman" w:hAnsi="Times New Roman" w:cs="Times New Roman"/>
          <w:sz w:val="28"/>
          <w:szCs w:val="28"/>
        </w:rPr>
        <w:t xml:space="preserve"> c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ем</w:t>
      </w:r>
      <w:r w:rsidRPr="0041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har</w:t>
      </w:r>
      <w:r w:rsidRPr="004127A9">
        <w:rPr>
          <w:rFonts w:ascii="Times New Roman" w:hAnsi="Times New Roman" w:cs="Times New Roman"/>
          <w:sz w:val="28"/>
          <w:szCs w:val="28"/>
        </w:rPr>
        <w:t>.</w:t>
      </w:r>
      <w:r w:rsidRPr="004127A9">
        <w:rPr>
          <w:sz w:val="28"/>
          <w:szCs w:val="28"/>
        </w:rPr>
        <w:t xml:space="preserve"> </w:t>
      </w:r>
    </w:p>
    <w:p w:rsidR="00FF00C3" w:rsidRDefault="00FF00C3" w:rsidP="00FF00C3">
      <w:pPr>
        <w:spacing w:after="0" w:line="240" w:lineRule="auto"/>
        <w:rPr>
          <w:sz w:val="28"/>
          <w:szCs w:val="28"/>
        </w:rPr>
      </w:pPr>
    </w:p>
    <w:p w:rsidR="004127A9" w:rsidRPr="004127A9" w:rsidRDefault="004127A9" w:rsidP="00FF00C3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4127A9" w:rsidRDefault="00AD175D" w:rsidP="004127A9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ласс</w:t>
      </w:r>
      <w:r w:rsidRPr="00FC376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Stack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="00FF00C3">
        <w:rPr>
          <w:rFonts w:ascii="Times New Roman" w:hAnsi="Times New Roman" w:cs="Times New Roman"/>
          <w:b/>
          <w:sz w:val="28"/>
          <w:lang w:val="ru-RU"/>
        </w:rPr>
        <w:t>Рис</w:t>
      </w:r>
      <w:r w:rsidR="00FF00C3" w:rsidRPr="00FC376B">
        <w:rPr>
          <w:rFonts w:ascii="Times New Roman" w:hAnsi="Times New Roman" w:cs="Times New Roman"/>
          <w:b/>
          <w:sz w:val="28"/>
          <w:lang w:val="ru-RU"/>
        </w:rPr>
        <w:t>.1.</w:t>
      </w:r>
    </w:p>
    <w:p w:rsidR="00AD175D" w:rsidRPr="004127A9" w:rsidRDefault="00AD175D" w:rsidP="004127A9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object w:dxaOrig="2400" w:dyaOrig="4966">
          <v:shape id="_x0000_i1050" type="#_x0000_t75" style="width:120pt;height:248.25pt" o:ole="">
            <v:imagedata r:id="rId16" o:title=""/>
          </v:shape>
          <o:OLEObject Type="Embed" ProgID="Visio.Drawing.15" ShapeID="_x0000_i1050" DrawAspect="Content" ObjectID="_1647702418" r:id="rId17"/>
        </w:object>
      </w:r>
    </w:p>
    <w:p w:rsidR="00AD175D" w:rsidRPr="00AD175D" w:rsidRDefault="00FF00C3" w:rsidP="00AD175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FC376B">
        <w:rPr>
          <w:rFonts w:ascii="Times New Roman" w:hAnsi="Times New Roman" w:cs="Times New Roman"/>
          <w:sz w:val="28"/>
          <w:szCs w:val="28"/>
          <w:lang w:val="ru-RU"/>
        </w:rPr>
        <w:t>.1.</w:t>
      </w:r>
    </w:p>
    <w:p w:rsidR="00AD175D" w:rsidRDefault="00AD175D" w:rsidP="00AD175D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AD175D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    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Функция</w:t>
      </w:r>
      <w:r w:rsidRPr="00FC376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main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 xml:space="preserve">(для типа </w:t>
      </w:r>
      <w:r>
        <w:rPr>
          <w:rFonts w:ascii="Times New Roman" w:hAnsi="Times New Roman" w:cs="Times New Roman"/>
          <w:b/>
          <w:sz w:val="28"/>
        </w:rPr>
        <w:t>integer</w:t>
      </w:r>
      <w:r w:rsidRPr="00AD175D">
        <w:rPr>
          <w:rFonts w:ascii="Times New Roman" w:hAnsi="Times New Roman" w:cs="Times New Roman"/>
          <w:b/>
          <w:sz w:val="28"/>
          <w:lang w:val="ru-RU"/>
        </w:rPr>
        <w:t>)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.2.</w:t>
      </w:r>
    </w:p>
    <w:p w:rsidR="00AD175D" w:rsidRPr="004127A9" w:rsidRDefault="00AD175D" w:rsidP="00AD175D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FF00C3" w:rsidRPr="00FC376B" w:rsidRDefault="00AD175D" w:rsidP="00AD175D">
      <w:pPr>
        <w:jc w:val="center"/>
        <w:rPr>
          <w:rFonts w:ascii="Times New Roman" w:hAnsi="Times New Roman" w:cs="Times New Roman"/>
          <w:sz w:val="28"/>
          <w:lang w:val="ru-RU"/>
        </w:rPr>
      </w:pPr>
      <w:r>
        <w:object w:dxaOrig="6825" w:dyaOrig="11371">
          <v:shape id="_x0000_i1049" type="#_x0000_t75" style="width:341.25pt;height:568.5pt" o:ole="">
            <v:imagedata r:id="rId18" o:title=""/>
          </v:shape>
          <o:OLEObject Type="Embed" ProgID="Visio.Drawing.15" ShapeID="_x0000_i1049" DrawAspect="Content" ObjectID="_1647702419" r:id="rId19"/>
        </w:object>
      </w:r>
    </w:p>
    <w:p w:rsidR="00FF00C3" w:rsidRPr="00FC376B" w:rsidRDefault="00FF00C3" w:rsidP="00FF00C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FF00C3" w:rsidRPr="00FC376B" w:rsidRDefault="00FF00C3" w:rsidP="00FF00C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CB0195" w:rsidRDefault="006A716E" w:rsidP="00AD175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FC376B">
        <w:rPr>
          <w:rFonts w:ascii="Times New Roman" w:hAnsi="Times New Roman" w:cs="Times New Roman"/>
          <w:sz w:val="28"/>
          <w:szCs w:val="28"/>
          <w:lang w:val="ru-RU"/>
        </w:rPr>
        <w:t>.2.</w:t>
      </w:r>
    </w:p>
    <w:p w:rsidR="00CB0195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Метод</w:t>
      </w:r>
      <w:r w:rsidRPr="00FC376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push</w:t>
      </w:r>
      <w:r w:rsidRPr="00CB0195">
        <w:rPr>
          <w:rFonts w:ascii="Times New Roman" w:hAnsi="Times New Roman" w:cs="Times New Roman"/>
          <w:b/>
          <w:sz w:val="28"/>
          <w:lang w:val="ru-RU"/>
        </w:rPr>
        <w:t>()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.</w:t>
      </w:r>
      <w:r w:rsidRPr="00CB0195">
        <w:rPr>
          <w:rFonts w:ascii="Times New Roman" w:hAnsi="Times New Roman" w:cs="Times New Roman"/>
          <w:b/>
          <w:sz w:val="28"/>
          <w:lang w:val="ru-RU"/>
        </w:rPr>
        <w:t>3</w:t>
      </w:r>
      <w:r>
        <w:rPr>
          <w:rFonts w:ascii="Times New Roman" w:hAnsi="Times New Roman" w:cs="Times New Roman"/>
          <w:b/>
          <w:sz w:val="28"/>
          <w:lang w:val="ru-RU"/>
        </w:rPr>
        <w:t>.</w:t>
      </w:r>
      <w:r w:rsidRPr="00CB0195">
        <w:rPr>
          <w:rFonts w:ascii="Times New Roman" w:hAnsi="Times New Roman" w:cs="Times New Roman"/>
          <w:b/>
          <w:sz w:val="28"/>
          <w:lang w:val="ru-RU"/>
        </w:rPr>
        <w:t xml:space="preserve">     </w:t>
      </w:r>
    </w:p>
    <w:p w:rsidR="00CB0195" w:rsidRPr="00CB0195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CB019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PrintStack</w:t>
      </w:r>
      <w:r w:rsidRPr="00CB0195">
        <w:rPr>
          <w:rFonts w:ascii="Times New Roman" w:hAnsi="Times New Roman" w:cs="Times New Roman"/>
          <w:b/>
          <w:sz w:val="28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CB0195">
        <w:rPr>
          <w:rFonts w:ascii="Times New Roman" w:hAnsi="Times New Roman" w:cs="Times New Roman"/>
          <w:b/>
          <w:sz w:val="28"/>
        </w:rPr>
        <w:t>.</w:t>
      </w:r>
      <w:r>
        <w:rPr>
          <w:rFonts w:ascii="Times New Roman" w:hAnsi="Times New Roman" w:cs="Times New Roman"/>
          <w:b/>
          <w:sz w:val="28"/>
        </w:rPr>
        <w:t>4</w:t>
      </w:r>
      <w:r w:rsidRPr="00CB0195">
        <w:rPr>
          <w:rFonts w:ascii="Times New Roman" w:hAnsi="Times New Roman" w:cs="Times New Roman"/>
          <w:b/>
          <w:sz w:val="28"/>
        </w:rPr>
        <w:t xml:space="preserve">.    </w:t>
      </w:r>
    </w:p>
    <w:p w:rsidR="00CB0195" w:rsidRPr="00CB0195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CB019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getStackSize</w:t>
      </w:r>
      <w:r w:rsidRPr="00CB0195">
        <w:rPr>
          <w:rFonts w:ascii="Times New Roman" w:hAnsi="Times New Roman" w:cs="Times New Roman"/>
          <w:b/>
          <w:sz w:val="28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CB0195">
        <w:rPr>
          <w:rFonts w:ascii="Times New Roman" w:hAnsi="Times New Roman" w:cs="Times New Roman"/>
          <w:b/>
          <w:sz w:val="28"/>
        </w:rPr>
        <w:t>.</w:t>
      </w:r>
      <w:r>
        <w:rPr>
          <w:rFonts w:ascii="Times New Roman" w:hAnsi="Times New Roman" w:cs="Times New Roman"/>
          <w:b/>
          <w:sz w:val="28"/>
        </w:rPr>
        <w:t>5</w:t>
      </w:r>
      <w:r w:rsidRPr="00CB0195">
        <w:rPr>
          <w:rFonts w:ascii="Times New Roman" w:hAnsi="Times New Roman" w:cs="Times New Roman"/>
          <w:b/>
          <w:sz w:val="28"/>
        </w:rPr>
        <w:t xml:space="preserve">.  </w:t>
      </w:r>
    </w:p>
    <w:p w:rsidR="006A716E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FC376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pop</w:t>
      </w:r>
      <w:r w:rsidRPr="00CB0195">
        <w:rPr>
          <w:rFonts w:ascii="Times New Roman" w:hAnsi="Times New Roman" w:cs="Times New Roman"/>
          <w:b/>
          <w:sz w:val="28"/>
          <w:lang w:val="ru-RU"/>
        </w:rPr>
        <w:t>()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.</w:t>
      </w:r>
      <w:r>
        <w:rPr>
          <w:rFonts w:ascii="Times New Roman" w:hAnsi="Times New Roman" w:cs="Times New Roman"/>
          <w:b/>
          <w:sz w:val="28"/>
        </w:rPr>
        <w:t>6</w:t>
      </w:r>
      <w:r>
        <w:rPr>
          <w:rFonts w:ascii="Times New Roman" w:hAnsi="Times New Roman" w:cs="Times New Roman"/>
          <w:b/>
          <w:sz w:val="28"/>
          <w:lang w:val="ru-RU"/>
        </w:rPr>
        <w:t>.</w:t>
      </w:r>
      <w:r w:rsidRPr="00CB0195">
        <w:rPr>
          <w:rFonts w:ascii="Times New Roman" w:hAnsi="Times New Roman" w:cs="Times New Roman"/>
          <w:b/>
          <w:sz w:val="28"/>
          <w:lang w:val="ru-RU"/>
        </w:rPr>
        <w:t xml:space="preserve">     </w:t>
      </w:r>
    </w:p>
    <w:p w:rsidR="00CB0195" w:rsidRPr="00CB0195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</w:p>
    <w:p w:rsidR="00CB0195" w:rsidRDefault="00CB0195" w:rsidP="00CB0195">
      <w:r>
        <w:object w:dxaOrig="7756" w:dyaOrig="5416">
          <v:shape id="_x0000_i1041" type="#_x0000_t75" style="width:387.75pt;height:270.75pt" o:ole="">
            <v:imagedata r:id="rId20" o:title=""/>
          </v:shape>
          <o:OLEObject Type="Embed" ProgID="Visio.Drawing.15" ShapeID="_x0000_i1041" DrawAspect="Content" ObjectID="_1647702420" r:id="rId21"/>
        </w:object>
      </w:r>
    </w:p>
    <w:p w:rsidR="00CB0195" w:rsidRDefault="00CB0195" w:rsidP="00CB0195"/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CB0195">
        <w:rPr>
          <w:rFonts w:ascii="Times New Roman" w:hAnsi="Times New Roman" w:cs="Times New Roman"/>
          <w:sz w:val="28"/>
          <w:szCs w:val="28"/>
        </w:rPr>
        <w:t>.</w:t>
      </w: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tabs>
          <w:tab w:val="left" w:pos="646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tabs>
          <w:tab w:val="left" w:pos="646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CB0195" w:rsidRDefault="00CB0195" w:rsidP="00CB0195">
      <w:pPr>
        <w:tabs>
          <w:tab w:val="left" w:pos="6465"/>
        </w:tabs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FC376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infile</w:t>
      </w:r>
      <w:r w:rsidRPr="00CB0195">
        <w:rPr>
          <w:rFonts w:ascii="Times New Roman" w:hAnsi="Times New Roman" w:cs="Times New Roman"/>
          <w:b/>
          <w:sz w:val="28"/>
          <w:lang w:val="ru-RU"/>
        </w:rPr>
        <w:t>()</w:t>
      </w:r>
      <w:r w:rsidRPr="00FC376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.</w:t>
      </w:r>
      <w:r>
        <w:rPr>
          <w:rFonts w:ascii="Times New Roman" w:hAnsi="Times New Roman" w:cs="Times New Roman"/>
          <w:b/>
          <w:sz w:val="28"/>
          <w:lang w:val="ru-RU"/>
        </w:rPr>
        <w:t>7</w:t>
      </w:r>
      <w:r>
        <w:rPr>
          <w:rFonts w:ascii="Times New Roman" w:hAnsi="Times New Roman" w:cs="Times New Roman"/>
          <w:b/>
          <w:sz w:val="28"/>
          <w:lang w:val="ru-RU"/>
        </w:rPr>
        <w:t>.</w:t>
      </w:r>
    </w:p>
    <w:p w:rsidR="00CB0195" w:rsidRPr="00CB0195" w:rsidRDefault="00CB0195" w:rsidP="00CB0195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CB0195" w:rsidRDefault="00CB0195" w:rsidP="00CB0195">
      <w:pPr>
        <w:spacing w:after="0" w:line="240" w:lineRule="auto"/>
        <w:jc w:val="center"/>
      </w:pPr>
      <w:r>
        <w:object w:dxaOrig="4755" w:dyaOrig="6690">
          <v:shape id="_x0000_i1043" type="#_x0000_t75" style="width:237.75pt;height:334.5pt" o:ole="">
            <v:imagedata r:id="rId22" o:title=""/>
          </v:shape>
          <o:OLEObject Type="Embed" ProgID="Visio.Drawing.15" ShapeID="_x0000_i1043" DrawAspect="Content" ObjectID="_1647702421" r:id="rId23"/>
        </w:object>
      </w:r>
    </w:p>
    <w:p w:rsidR="00CB0195" w:rsidRDefault="00CB0195" w:rsidP="00CB0195">
      <w:pPr>
        <w:spacing w:after="0" w:line="240" w:lineRule="auto"/>
        <w:jc w:val="center"/>
      </w:pPr>
    </w:p>
    <w:p w:rsidR="00CB0195" w:rsidRDefault="00CB0195" w:rsidP="00CB0195">
      <w:pPr>
        <w:spacing w:after="0" w:line="240" w:lineRule="auto"/>
      </w:pPr>
      <w:r>
        <w:t xml:space="preserve">                                                                          </w:t>
      </w:r>
    </w:p>
    <w:p w:rsidR="00CB0195" w:rsidRDefault="00CB0195" w:rsidP="00CB019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t xml:space="preserve">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FC376B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C376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B0195" w:rsidRDefault="00CB0195" w:rsidP="00CB0195">
      <w:pPr>
        <w:spacing w:after="0" w:line="240" w:lineRule="auto"/>
        <w:jc w:val="center"/>
      </w:pPr>
    </w:p>
    <w:p w:rsidR="00CB0195" w:rsidRDefault="00CB0195" w:rsidP="00CB0195">
      <w:pPr>
        <w:spacing w:after="0" w:line="240" w:lineRule="auto"/>
        <w:jc w:val="center"/>
      </w:pPr>
    </w:p>
    <w:p w:rsidR="00CB0195" w:rsidRPr="00CB0195" w:rsidRDefault="00CB0195" w:rsidP="00CB019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00C3" w:rsidRPr="00FC376B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t>Код</w:t>
      </w:r>
      <w:r w:rsidRPr="00FC376B">
        <w:rPr>
          <w:rFonts w:ascii="Times New Roman" w:hAnsi="Times New Roman" w:cs="Times New Roman"/>
          <w:b/>
          <w:sz w:val="40"/>
          <w:szCs w:val="40"/>
        </w:rPr>
        <w:t>:</w:t>
      </w:r>
    </w:p>
    <w:p w:rsidR="00FF00C3" w:rsidRPr="00FC376B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vector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manip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Windows.h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шаблон класса SumArray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emplate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оля класс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item;        </w:t>
      </w:r>
      <w:r>
        <w:rPr>
          <w:rFonts w:ascii="Consolas" w:hAnsi="Consolas" w:cs="Consolas"/>
          <w:color w:val="008000"/>
          <w:sz w:val="19"/>
          <w:szCs w:val="19"/>
        </w:rPr>
        <w:t>//элемент стека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* </w:t>
      </w:r>
      <w:r>
        <w:rPr>
          <w:rFonts w:ascii="Consolas" w:hAnsi="Consolas" w:cs="Consolas"/>
          <w:color w:val="000000"/>
          <w:sz w:val="19"/>
          <w:szCs w:val="19"/>
        </w:rPr>
        <w:t>nex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;     </w:t>
      </w:r>
      <w:r w:rsidRPr="00AA594B">
        <w:rPr>
          <w:rFonts w:ascii="Consolas" w:hAnsi="Consolas" w:cs="Consolas"/>
          <w:color w:val="008000"/>
          <w:sz w:val="19"/>
          <w:szCs w:val="19"/>
          <w:lang w:val="ru-RU"/>
        </w:rPr>
        <w:t xml:space="preserve">//указатель на </w:t>
      </w:r>
      <w:r>
        <w:rPr>
          <w:rFonts w:ascii="Consolas" w:hAnsi="Consolas" w:cs="Consolas"/>
          <w:color w:val="008000"/>
          <w:sz w:val="19"/>
          <w:szCs w:val="19"/>
        </w:rPr>
        <w:t>next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 xml:space="preserve">* top = 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етоды класс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(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tem</w:t>
      </w:r>
      <w:r>
        <w:rPr>
          <w:rFonts w:ascii="Consolas" w:hAnsi="Consolas" w:cs="Consolas"/>
          <w:color w:val="000000"/>
          <w:sz w:val="19"/>
          <w:szCs w:val="19"/>
        </w:rPr>
        <w:t xml:space="preserve">) {      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-&gt;item = </w:t>
      </w:r>
      <w:r>
        <w:rPr>
          <w:rFonts w:ascii="Consolas" w:hAnsi="Consolas" w:cs="Consolas"/>
          <w:color w:val="808080"/>
          <w:sz w:val="19"/>
          <w:szCs w:val="19"/>
        </w:rPr>
        <w:t>item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ush() {              </w:t>
      </w:r>
      <w:r>
        <w:rPr>
          <w:rFonts w:ascii="Consolas" w:hAnsi="Consolas" w:cs="Consolas"/>
          <w:color w:val="008000"/>
          <w:sz w:val="19"/>
          <w:szCs w:val="19"/>
        </w:rPr>
        <w:t>//ВВОД ЭЛЕМЕНТОВ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 xml:space="preserve">* pv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v-&gt;item = item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v-&gt;next = top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top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r>
        <w:rPr>
          <w:rFonts w:ascii="Consolas" w:hAnsi="Consolas" w:cs="Consolas"/>
          <w:color w:val="000000"/>
          <w:sz w:val="19"/>
          <w:szCs w:val="19"/>
        </w:rPr>
        <w:t>pv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printStack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() {      </w:t>
      </w:r>
      <w:r w:rsidRPr="00AA594B">
        <w:rPr>
          <w:rFonts w:ascii="Consolas" w:hAnsi="Consolas" w:cs="Consolas"/>
          <w:color w:val="008000"/>
          <w:sz w:val="19"/>
          <w:szCs w:val="19"/>
          <w:lang w:val="ru-RU"/>
        </w:rPr>
        <w:t>// ВЫВОДИМ СТЕК НА ЭКРАН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sEmpty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агон пуст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* pv = top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pv != 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pv-&gt;item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v = pv-&gt;nex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color w:val="000000"/>
          <w:sz w:val="19"/>
          <w:szCs w:val="19"/>
        </w:rPr>
        <w:t xml:space="preserve"> pv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pop() { </w:t>
      </w:r>
      <w:r>
        <w:rPr>
          <w:rFonts w:ascii="Consolas" w:hAnsi="Consolas" w:cs="Consolas"/>
          <w:color w:val="008000"/>
          <w:sz w:val="19"/>
          <w:szCs w:val="19"/>
        </w:rPr>
        <w:t>//УДАЛЕНИЕ ЭЛЕМЕНТ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sEmpty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стек пуст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temp = top-&gt;item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* pv = top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top = top-&gt;nex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color w:val="000000"/>
          <w:sz w:val="19"/>
          <w:szCs w:val="19"/>
        </w:rPr>
        <w:t xml:space="preserve"> pv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temp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StackSize() { </w:t>
      </w:r>
      <w:r>
        <w:rPr>
          <w:rFonts w:ascii="Consolas" w:hAnsi="Consolas" w:cs="Consolas"/>
          <w:color w:val="008000"/>
          <w:sz w:val="19"/>
          <w:szCs w:val="19"/>
        </w:rPr>
        <w:t>//ПОЛУЧИТЬ РАЗМЕР СТЕК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z = 0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* pv = top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pv != 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z++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v = pv-&gt;next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sz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color w:val="000000"/>
          <w:sz w:val="19"/>
          <w:szCs w:val="19"/>
        </w:rPr>
        <w:t xml:space="preserve"> pv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oo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isEmpty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() </w:t>
      </w:r>
      <w:r w:rsidRPr="00AA594B">
        <w:rPr>
          <w:rFonts w:ascii="Consolas" w:hAnsi="Consolas" w:cs="Consolas"/>
          <w:color w:val="008000"/>
          <w:sz w:val="19"/>
          <w:szCs w:val="19"/>
          <w:lang w:val="ru-RU"/>
        </w:rPr>
        <w:t>//ПРОВЕРКА НА ПУСТОТУ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top ?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infile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ource</w:t>
      </w:r>
      <w:r>
        <w:rPr>
          <w:rFonts w:ascii="Consolas" w:hAnsi="Consolas" w:cs="Consolas"/>
          <w:color w:val="000000"/>
          <w:sz w:val="19"/>
          <w:szCs w:val="19"/>
        </w:rPr>
        <w:t xml:space="preserve">) { </w:t>
      </w:r>
      <w:r>
        <w:rPr>
          <w:rFonts w:ascii="Consolas" w:hAnsi="Consolas" w:cs="Consolas"/>
          <w:color w:val="008000"/>
          <w:sz w:val="19"/>
          <w:szCs w:val="19"/>
        </w:rPr>
        <w:t>//ЧТЕНИЕ ДАННЫХ ИЗ ФАЙЛ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ifstream</w:t>
      </w:r>
      <w:r>
        <w:rPr>
          <w:rFonts w:ascii="Consolas" w:hAnsi="Consolas" w:cs="Consolas"/>
          <w:color w:val="000000"/>
          <w:sz w:val="19"/>
          <w:szCs w:val="19"/>
        </w:rPr>
        <w:t xml:space="preserve"> file(</w:t>
      </w:r>
      <w:r>
        <w:rPr>
          <w:rFonts w:ascii="Consolas" w:hAnsi="Consolas" w:cs="Consolas"/>
          <w:color w:val="808080"/>
          <w:sz w:val="19"/>
          <w:szCs w:val="19"/>
        </w:rPr>
        <w:t>source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A31515"/>
          <w:sz w:val="19"/>
          <w:szCs w:val="19"/>
        </w:rPr>
        <w:t>".txt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file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file.eof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elem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ile &gt;&gt; elem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et(elem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ush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pli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) { </w:t>
      </w:r>
      <w:r w:rsidRPr="00AA594B">
        <w:rPr>
          <w:rFonts w:ascii="Consolas" w:hAnsi="Consolas" w:cs="Consolas"/>
          <w:color w:val="008000"/>
          <w:sz w:val="19"/>
          <w:szCs w:val="19"/>
          <w:lang w:val="ru-RU"/>
        </w:rPr>
        <w:t>//РАЗДЕЛЕНИЕ ДАННЫХ НА ДВА ВАГОН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 xml:space="preserve"> elem = pop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elem =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elem ==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main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() {                                             </w:t>
      </w:r>
      <w:r w:rsidRPr="00AA594B">
        <w:rPr>
          <w:rFonts w:ascii="Consolas" w:hAnsi="Consolas" w:cs="Consolas"/>
          <w:color w:val="008000"/>
          <w:sz w:val="19"/>
          <w:szCs w:val="19"/>
          <w:lang w:val="ru-RU"/>
        </w:rPr>
        <w:t>//ГЛАВНАЯ МЕНЮШКА, УПРАВЛЯЕТ ПОСЛЕДОВАТЕЛЬНОСТЬЮ ВЫЗОВА ВСЕХ МЕТОДОВ КЛАССА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etlocale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работаем с типом integer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_______________INTEGER________________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&gt; TrainBase1, OneTrain1, TwoTrain1; 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1=0, b1=1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source1 = </w:t>
      </w:r>
      <w:r>
        <w:rPr>
          <w:rFonts w:ascii="Consolas" w:hAnsi="Consolas" w:cs="Consolas"/>
          <w:color w:val="A31515"/>
          <w:sz w:val="19"/>
          <w:szCs w:val="19"/>
        </w:rPr>
        <w:t>"integer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1.infile(source1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сновн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1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элементо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1.getStackSize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TrainBase1.isEmpty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temp1 = TrainBase1.split(a1, b1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emp1 == a1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OneTrain1.set(temp1); OneTrain1.push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TwoTrain1.set(temp1); TwoTrain1.push()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Сортировка по вагонам: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________________________________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Основной вагон: 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TrainBase1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ервы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neTrain1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тор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woTrain1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работаем с типом double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________________DOUBLE________________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&gt; TrainBase2, OneTrain2, TwoTrain2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a2 = 1.2, b2 = 1.3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source2 = </w:t>
      </w:r>
      <w:r>
        <w:rPr>
          <w:rFonts w:ascii="Consolas" w:hAnsi="Consolas" w:cs="Consolas"/>
          <w:color w:val="A31515"/>
          <w:sz w:val="19"/>
          <w:szCs w:val="19"/>
        </w:rPr>
        <w:t>"double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2.infile(source2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сновн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2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элементо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2.getStackSize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TrainBase2.isEmpty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temp2 = TrainBase2.split(a2, b2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emp2 == a2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OneTrain2.set(temp2); OneTrain2.push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TwoTrain2.set(temp2); TwoTrain2.push()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Сортировка по вагонам: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________________________________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Основной вагон: 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TrainBase2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ервы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neTrain2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тор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woTrain2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работаем с типом char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_________________CHAR__________________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ac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>&gt; TrainBase3, OneTrain3, TwoTrain3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a3 = </w:t>
      </w:r>
      <w:r>
        <w:rPr>
          <w:rFonts w:ascii="Consolas" w:hAnsi="Consolas" w:cs="Consolas"/>
          <w:color w:val="A31515"/>
          <w:sz w:val="19"/>
          <w:szCs w:val="19"/>
        </w:rPr>
        <w:t>'a'</w:t>
      </w:r>
      <w:r>
        <w:rPr>
          <w:rFonts w:ascii="Consolas" w:hAnsi="Consolas" w:cs="Consolas"/>
          <w:color w:val="000000"/>
          <w:sz w:val="19"/>
          <w:szCs w:val="19"/>
        </w:rPr>
        <w:t xml:space="preserve">, b3 = </w:t>
      </w:r>
      <w:r>
        <w:rPr>
          <w:rFonts w:ascii="Consolas" w:hAnsi="Consolas" w:cs="Consolas"/>
          <w:color w:val="A31515"/>
          <w:sz w:val="19"/>
          <w:szCs w:val="19"/>
        </w:rPr>
        <w:t>'b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source3 = </w:t>
      </w:r>
      <w:r>
        <w:rPr>
          <w:rFonts w:ascii="Consolas" w:hAnsi="Consolas" w:cs="Consolas"/>
          <w:color w:val="A31515"/>
          <w:sz w:val="19"/>
          <w:szCs w:val="19"/>
        </w:rPr>
        <w:t>"char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3.infile(source3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сновн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3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элементо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rainBase3.getStackSize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TrainBase3.isEmpty()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temp3 = TrainBase3.split(a3, b3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emp3 == a3)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OneTrain3.set(temp3); OneTrain3.push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TwoTrain3.set(temp3); TwoTrain3.push()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Сортировка по вагонам: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________________________________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P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A594B">
        <w:rPr>
          <w:rFonts w:ascii="Consolas" w:hAnsi="Consolas" w:cs="Consolas"/>
          <w:color w:val="A31515"/>
          <w:sz w:val="19"/>
          <w:szCs w:val="19"/>
          <w:lang w:val="ru-RU"/>
        </w:rPr>
        <w:t>"Основной вагон: "</w:t>
      </w: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A594B"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>TrainBase3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ервы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OneTrain3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торой вагон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woTrain3.printStack(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pause&gt;NULL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A594B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FF00C3" w:rsidRDefault="00AA594B" w:rsidP="00AA59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F00C3" w:rsidRDefault="00FF00C3" w:rsidP="00FF00C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F00C3" w:rsidRPr="00481EAF" w:rsidRDefault="00FF00C3" w:rsidP="00FF00C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F00C3" w:rsidRDefault="00FF00C3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AD175D" w:rsidRDefault="00AD175D" w:rsidP="00FF00C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bookmarkStart w:id="0" w:name="_GoBack"/>
      <w:bookmarkEnd w:id="0"/>
    </w:p>
    <w:p w:rsidR="00FF00C3" w:rsidRPr="00927D28" w:rsidRDefault="00AD175D" w:rsidP="00A92E29">
      <w:pPr>
        <w:spacing w:after="0" w:line="240" w:lineRule="auto"/>
        <w:rPr>
          <w:lang w:val="ru-RU"/>
        </w:rPr>
      </w:pPr>
      <w:r>
        <w:rPr>
          <w:noProof/>
        </w:rPr>
        <w:drawing>
          <wp:inline distT="0" distB="0" distL="0" distR="0">
            <wp:extent cx="5038725" cy="62198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621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00C3" w:rsidRPr="00927D2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02587"/>
    <w:multiLevelType w:val="hybridMultilevel"/>
    <w:tmpl w:val="6268CF80"/>
    <w:lvl w:ilvl="0" w:tplc="AA5632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CC5F60"/>
    <w:multiLevelType w:val="hybridMultilevel"/>
    <w:tmpl w:val="F03274C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D75D13"/>
    <w:multiLevelType w:val="hybridMultilevel"/>
    <w:tmpl w:val="3B6C1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EF7B23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8E41AF"/>
    <w:multiLevelType w:val="hybridMultilevel"/>
    <w:tmpl w:val="FA86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364E49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695A66"/>
    <w:multiLevelType w:val="hybridMultilevel"/>
    <w:tmpl w:val="5B8A3D12"/>
    <w:lvl w:ilvl="0" w:tplc="B508A4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6637E8D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7E1B9E"/>
    <w:multiLevelType w:val="hybridMultilevel"/>
    <w:tmpl w:val="A3CA1A52"/>
    <w:lvl w:ilvl="0" w:tplc="A7560CD4">
      <w:start w:val="4"/>
      <w:numFmt w:val="bullet"/>
      <w:lvlText w:val=""/>
      <w:lvlJc w:val="left"/>
      <w:pPr>
        <w:ind w:left="1069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5D0D08AE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1353AE"/>
    <w:multiLevelType w:val="hybridMultilevel"/>
    <w:tmpl w:val="8D52F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597385"/>
    <w:multiLevelType w:val="hybridMultilevel"/>
    <w:tmpl w:val="810E9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FD1BA2"/>
    <w:multiLevelType w:val="hybridMultilevel"/>
    <w:tmpl w:val="21ECC568"/>
    <w:lvl w:ilvl="0" w:tplc="05B201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B2D4268"/>
    <w:multiLevelType w:val="hybridMultilevel"/>
    <w:tmpl w:val="1DCC5D7A"/>
    <w:lvl w:ilvl="0" w:tplc="7C9AB8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0"/>
  </w:num>
  <w:num w:numId="3">
    <w:abstractNumId w:val="13"/>
  </w:num>
  <w:num w:numId="4">
    <w:abstractNumId w:val="12"/>
  </w:num>
  <w:num w:numId="5">
    <w:abstractNumId w:val="2"/>
  </w:num>
  <w:num w:numId="6">
    <w:abstractNumId w:val="10"/>
  </w:num>
  <w:num w:numId="7">
    <w:abstractNumId w:val="1"/>
  </w:num>
  <w:num w:numId="8">
    <w:abstractNumId w:val="6"/>
  </w:num>
  <w:num w:numId="9">
    <w:abstractNumId w:val="9"/>
  </w:num>
  <w:num w:numId="10">
    <w:abstractNumId w:val="3"/>
  </w:num>
  <w:num w:numId="11">
    <w:abstractNumId w:val="5"/>
  </w:num>
  <w:num w:numId="12">
    <w:abstractNumId w:val="7"/>
  </w:num>
  <w:num w:numId="13">
    <w:abstractNumId w:val="8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28"/>
    <w:rsid w:val="00000BA6"/>
    <w:rsid w:val="000E4A2F"/>
    <w:rsid w:val="00117726"/>
    <w:rsid w:val="001371A4"/>
    <w:rsid w:val="00165383"/>
    <w:rsid w:val="001920F7"/>
    <w:rsid w:val="00207875"/>
    <w:rsid w:val="00215280"/>
    <w:rsid w:val="00222A02"/>
    <w:rsid w:val="00270A1C"/>
    <w:rsid w:val="002728B4"/>
    <w:rsid w:val="002E160C"/>
    <w:rsid w:val="002E7680"/>
    <w:rsid w:val="00317858"/>
    <w:rsid w:val="00354450"/>
    <w:rsid w:val="003B1369"/>
    <w:rsid w:val="004127A9"/>
    <w:rsid w:val="0042034A"/>
    <w:rsid w:val="00460932"/>
    <w:rsid w:val="00481EAF"/>
    <w:rsid w:val="00515A8D"/>
    <w:rsid w:val="005552D2"/>
    <w:rsid w:val="005A4001"/>
    <w:rsid w:val="005D52B4"/>
    <w:rsid w:val="0065561F"/>
    <w:rsid w:val="006643A8"/>
    <w:rsid w:val="0068565E"/>
    <w:rsid w:val="006A716E"/>
    <w:rsid w:val="00704A58"/>
    <w:rsid w:val="0071635E"/>
    <w:rsid w:val="007212C3"/>
    <w:rsid w:val="007B664C"/>
    <w:rsid w:val="007C389C"/>
    <w:rsid w:val="008632DE"/>
    <w:rsid w:val="008720A8"/>
    <w:rsid w:val="00927D28"/>
    <w:rsid w:val="00984162"/>
    <w:rsid w:val="00A01F9C"/>
    <w:rsid w:val="00A07750"/>
    <w:rsid w:val="00A43A56"/>
    <w:rsid w:val="00A92E29"/>
    <w:rsid w:val="00A94D7A"/>
    <w:rsid w:val="00AA594B"/>
    <w:rsid w:val="00AC4733"/>
    <w:rsid w:val="00AD175D"/>
    <w:rsid w:val="00AF0D42"/>
    <w:rsid w:val="00B5603B"/>
    <w:rsid w:val="00B95FC1"/>
    <w:rsid w:val="00BA7489"/>
    <w:rsid w:val="00C645E6"/>
    <w:rsid w:val="00CB0195"/>
    <w:rsid w:val="00CF656A"/>
    <w:rsid w:val="00DB4267"/>
    <w:rsid w:val="00DD7217"/>
    <w:rsid w:val="00EC0E4D"/>
    <w:rsid w:val="00F01269"/>
    <w:rsid w:val="00F43C9C"/>
    <w:rsid w:val="00FC376B"/>
    <w:rsid w:val="00FF0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405C6"/>
  <w15:chartTrackingRefBased/>
  <w15:docId w15:val="{532488F8-C316-4D08-83BB-725AFF58F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7D28"/>
    <w:pPr>
      <w:spacing w:after="200" w:line="276" w:lineRule="auto"/>
      <w:ind w:left="720"/>
      <w:contextualSpacing/>
    </w:pPr>
    <w:rPr>
      <w:lang w:val="ru-RU"/>
    </w:rPr>
  </w:style>
  <w:style w:type="table" w:styleId="a4">
    <w:name w:val="Table Grid"/>
    <w:basedOn w:val="a1"/>
    <w:uiPriority w:val="59"/>
    <w:rsid w:val="00207875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F012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104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image" Target="media/image3.png"/><Relationship Id="rId12" Type="http://schemas.openxmlformats.org/officeDocument/2006/relationships/image" Target="media/image6.png"/><Relationship Id="rId17" Type="http://schemas.openxmlformats.org/officeDocument/2006/relationships/package" Target="embeddings/_________Microsoft_Visio2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4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package" Target="embeddings/_________Microsoft_Visio5.vsdx"/><Relationship Id="rId10" Type="http://schemas.openxmlformats.org/officeDocument/2006/relationships/image" Target="media/image5.emf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FFFFFF"/>
        </a:solidFill>
        <a:ln w="9525" algn="ctr">
          <a:solidFill>
            <a:srgbClr val="000000"/>
          </a:solidFill>
          <a:miter lim="800000"/>
          <a:headEnd/>
          <a:tailEnd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rot="0" vert="horz" wrap="square" lIns="91440" tIns="45720" rIns="91440" bIns="45720" anchor="t" anchorCtr="0" upright="1">
        <a:noAutofit/>
      </a:bodyPr>
      <a:lstStyle/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19</Pages>
  <Words>2291</Words>
  <Characters>13064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5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9</cp:revision>
  <dcterms:created xsi:type="dcterms:W3CDTF">2020-03-13T08:18:00Z</dcterms:created>
  <dcterms:modified xsi:type="dcterms:W3CDTF">2020-04-06T12:20:00Z</dcterms:modified>
</cp:coreProperties>
</file>